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15093" w:rsidRPr="000E2923" w:rsidRDefault="000E2923" w:rsidP="000E2923">
      <w:pPr>
        <w:jc w:val="center"/>
        <w:rPr>
          <w:b/>
          <w:sz w:val="32"/>
          <w:lang w:val="id-ID"/>
        </w:rPr>
      </w:pPr>
      <w:r>
        <w:rPr>
          <w:b/>
          <w:sz w:val="32"/>
          <w:lang w:val="en-ID"/>
        </w:rPr>
        <w:t>Sistem Order Barang</w:t>
      </w:r>
      <w:r w:rsidR="00C30DAD" w:rsidRPr="00C30DAD">
        <w:rPr>
          <w:b/>
          <w:sz w:val="32"/>
        </w:rPr>
        <w:t xml:space="preserve"> </w:t>
      </w:r>
      <w:r>
        <w:rPr>
          <w:b/>
          <w:sz w:val="32"/>
        </w:rPr>
        <w:t xml:space="preserve">Pada </w:t>
      </w:r>
      <w:r w:rsidRPr="000E2923">
        <w:rPr>
          <w:b/>
          <w:sz w:val="32"/>
        </w:rPr>
        <w:t>PT.</w:t>
      </w:r>
      <w:r w:rsidR="00391E55">
        <w:rPr>
          <w:b/>
          <w:sz w:val="32"/>
        </w:rPr>
        <w:t xml:space="preserve"> </w:t>
      </w:r>
      <w:r w:rsidRPr="000E2923">
        <w:rPr>
          <w:b/>
          <w:sz w:val="32"/>
        </w:rPr>
        <w:t>ABC</w:t>
      </w:r>
    </w:p>
    <w:p w:rsidR="00383EB4" w:rsidRDefault="00383EB4" w:rsidP="00383EB4">
      <w:pPr>
        <w:jc w:val="center"/>
        <w:rPr>
          <w:b/>
        </w:rPr>
      </w:pPr>
    </w:p>
    <w:p w:rsidR="00383EB4" w:rsidRPr="002D0F0C" w:rsidRDefault="00383EB4" w:rsidP="006F707D">
      <w:pPr>
        <w:jc w:val="center"/>
        <w:rPr>
          <w:b/>
          <w:szCs w:val="24"/>
        </w:rPr>
      </w:pPr>
      <w:r w:rsidRPr="002D0F0C">
        <w:rPr>
          <w:b/>
          <w:szCs w:val="24"/>
        </w:rPr>
        <w:t xml:space="preserve">TUGAS </w:t>
      </w:r>
      <w:r w:rsidR="003E4398">
        <w:rPr>
          <w:b/>
          <w:szCs w:val="24"/>
        </w:rPr>
        <w:t>PRAKTIKUM</w:t>
      </w:r>
    </w:p>
    <w:p w:rsidR="006F707D" w:rsidRPr="002D0F0C" w:rsidRDefault="006F707D" w:rsidP="00383EB4">
      <w:pPr>
        <w:jc w:val="center"/>
        <w:rPr>
          <w:b/>
          <w:szCs w:val="24"/>
        </w:rPr>
      </w:pPr>
    </w:p>
    <w:p w:rsidR="00383EB4" w:rsidRDefault="00383EB4" w:rsidP="00383EB4">
      <w:pPr>
        <w:jc w:val="center"/>
        <w:rPr>
          <w:b/>
          <w:szCs w:val="24"/>
        </w:rPr>
      </w:pPr>
    </w:p>
    <w:p w:rsidR="006F707D" w:rsidRPr="002D0F0C" w:rsidRDefault="006F707D" w:rsidP="00383EB4">
      <w:pPr>
        <w:jc w:val="center"/>
        <w:rPr>
          <w:b/>
          <w:szCs w:val="24"/>
        </w:rPr>
      </w:pPr>
    </w:p>
    <w:p w:rsidR="00383EB4" w:rsidRDefault="00CE7513" w:rsidP="00383EB4">
      <w:pPr>
        <w:jc w:val="center"/>
        <w:rPr>
          <w:szCs w:val="24"/>
        </w:rPr>
      </w:pPr>
      <w:r>
        <w:rPr>
          <w:szCs w:val="24"/>
        </w:rPr>
        <w:t>Disusun o</w:t>
      </w:r>
      <w:r w:rsidR="001109CD">
        <w:rPr>
          <w:szCs w:val="24"/>
        </w:rPr>
        <w:t>leh</w:t>
      </w:r>
      <w:r w:rsidR="00383EB4" w:rsidRPr="002D0F0C">
        <w:rPr>
          <w:szCs w:val="24"/>
        </w:rPr>
        <w:t>:</w:t>
      </w:r>
    </w:p>
    <w:p w:rsidR="000E2923" w:rsidRPr="002D0F0C" w:rsidRDefault="000E2923" w:rsidP="00383EB4">
      <w:pPr>
        <w:jc w:val="center"/>
        <w:rPr>
          <w:szCs w:val="24"/>
        </w:rPr>
      </w:pPr>
    </w:p>
    <w:tbl>
      <w:tblPr>
        <w:tblStyle w:val="TableGrid"/>
        <w:tblW w:w="0" w:type="auto"/>
        <w:tblInd w:w="19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1842"/>
      </w:tblGrid>
      <w:tr w:rsidR="000E2923" w:rsidTr="000E2923">
        <w:tc>
          <w:tcPr>
            <w:tcW w:w="1985" w:type="dxa"/>
            <w:vAlign w:val="center"/>
          </w:tcPr>
          <w:p w:rsidR="000E2923" w:rsidRPr="000E2923" w:rsidRDefault="000E2923" w:rsidP="000E2923">
            <w:pPr>
              <w:jc w:val="left"/>
              <w:rPr>
                <w:b/>
                <w:lang w:val="en-ID"/>
              </w:rPr>
            </w:pPr>
            <w:r>
              <w:rPr>
                <w:b/>
                <w:lang w:val="en-ID"/>
              </w:rPr>
              <w:t>Fery Afriyanto</w:t>
            </w:r>
          </w:p>
        </w:tc>
        <w:tc>
          <w:tcPr>
            <w:tcW w:w="1842" w:type="dxa"/>
            <w:vAlign w:val="center"/>
          </w:tcPr>
          <w:p w:rsidR="000E2923" w:rsidRPr="000E2923" w:rsidRDefault="000E2923" w:rsidP="000E2923">
            <w:pPr>
              <w:jc w:val="center"/>
              <w:rPr>
                <w:b/>
                <w:lang w:val="en-ID"/>
              </w:rPr>
            </w:pPr>
            <w:r>
              <w:rPr>
                <w:b/>
                <w:lang w:val="en-ID"/>
              </w:rPr>
              <w:t>3311811036</w:t>
            </w:r>
          </w:p>
        </w:tc>
      </w:tr>
      <w:tr w:rsidR="000E2923" w:rsidTr="000E2923">
        <w:tc>
          <w:tcPr>
            <w:tcW w:w="1985" w:type="dxa"/>
            <w:vAlign w:val="center"/>
          </w:tcPr>
          <w:p w:rsidR="000E2923" w:rsidRPr="000E2923" w:rsidRDefault="000E2923" w:rsidP="000E2923">
            <w:pPr>
              <w:jc w:val="left"/>
              <w:rPr>
                <w:b/>
                <w:lang w:val="en-ID"/>
              </w:rPr>
            </w:pPr>
            <w:r>
              <w:rPr>
                <w:b/>
                <w:lang w:val="en-ID"/>
              </w:rPr>
              <w:t>Agustinus Aruan</w:t>
            </w:r>
          </w:p>
        </w:tc>
        <w:tc>
          <w:tcPr>
            <w:tcW w:w="1842" w:type="dxa"/>
            <w:vAlign w:val="center"/>
          </w:tcPr>
          <w:p w:rsidR="000E2923" w:rsidRPr="000E2923" w:rsidRDefault="000E2923" w:rsidP="000E2923">
            <w:pPr>
              <w:jc w:val="center"/>
              <w:rPr>
                <w:b/>
                <w:lang w:val="en-ID"/>
              </w:rPr>
            </w:pPr>
            <w:r>
              <w:rPr>
                <w:b/>
                <w:lang w:val="en-ID"/>
              </w:rPr>
              <w:t>33118110xx</w:t>
            </w:r>
          </w:p>
        </w:tc>
      </w:tr>
      <w:tr w:rsidR="000E2923" w:rsidTr="000E2923">
        <w:tc>
          <w:tcPr>
            <w:tcW w:w="1985" w:type="dxa"/>
            <w:vAlign w:val="center"/>
          </w:tcPr>
          <w:p w:rsidR="000E2923" w:rsidRPr="000E2923" w:rsidRDefault="000E2923" w:rsidP="000E2923">
            <w:pPr>
              <w:jc w:val="left"/>
              <w:rPr>
                <w:b/>
                <w:lang w:val="en-ID"/>
              </w:rPr>
            </w:pPr>
            <w:r>
              <w:rPr>
                <w:b/>
                <w:lang w:val="en-ID"/>
              </w:rPr>
              <w:t>Reza</w:t>
            </w:r>
          </w:p>
        </w:tc>
        <w:tc>
          <w:tcPr>
            <w:tcW w:w="1842" w:type="dxa"/>
            <w:vAlign w:val="center"/>
          </w:tcPr>
          <w:p w:rsidR="000E2923" w:rsidRPr="000E2923" w:rsidRDefault="000E2923" w:rsidP="000E2923">
            <w:pPr>
              <w:jc w:val="center"/>
              <w:rPr>
                <w:b/>
                <w:lang w:val="en-ID"/>
              </w:rPr>
            </w:pPr>
            <w:r>
              <w:rPr>
                <w:b/>
                <w:lang w:val="en-ID"/>
              </w:rPr>
              <w:t>33118110xx</w:t>
            </w:r>
          </w:p>
        </w:tc>
      </w:tr>
    </w:tbl>
    <w:p w:rsidR="00383EB4" w:rsidRPr="001731CE" w:rsidRDefault="00383EB4" w:rsidP="001731CE">
      <w:pPr>
        <w:rPr>
          <w:b/>
          <w:lang w:val="id-ID"/>
        </w:rPr>
      </w:pPr>
    </w:p>
    <w:p w:rsidR="000E2923" w:rsidRPr="00383EB4" w:rsidRDefault="000E2923" w:rsidP="00383EB4">
      <w:pPr>
        <w:jc w:val="center"/>
        <w:rPr>
          <w:b/>
        </w:rPr>
      </w:pPr>
    </w:p>
    <w:p w:rsidR="003E4398" w:rsidRDefault="00383EB4" w:rsidP="00383EB4">
      <w:pPr>
        <w:jc w:val="center"/>
        <w:rPr>
          <w:lang w:val="fi-FI"/>
        </w:rPr>
      </w:pPr>
      <w:r w:rsidRPr="0074780F">
        <w:rPr>
          <w:lang w:val="fi-FI"/>
        </w:rPr>
        <w:t xml:space="preserve">Disusun untuk memenuhi </w:t>
      </w:r>
      <w:r w:rsidR="00097049">
        <w:rPr>
          <w:lang w:val="fi-FI"/>
        </w:rPr>
        <w:t xml:space="preserve">salah satu </w:t>
      </w:r>
      <w:r w:rsidRPr="0074780F">
        <w:rPr>
          <w:lang w:val="fi-FI"/>
        </w:rPr>
        <w:t>syar</w:t>
      </w:r>
      <w:r w:rsidR="00E37D54">
        <w:rPr>
          <w:lang w:val="fi-FI"/>
        </w:rPr>
        <w:t xml:space="preserve">at kelulusan </w:t>
      </w:r>
    </w:p>
    <w:p w:rsidR="00383EB4" w:rsidRPr="0074780F" w:rsidRDefault="003E4398" w:rsidP="00383EB4">
      <w:pPr>
        <w:jc w:val="center"/>
        <w:rPr>
          <w:lang w:val="fi-FI"/>
        </w:rPr>
      </w:pPr>
      <w:r>
        <w:rPr>
          <w:lang w:val="fi-FI"/>
        </w:rPr>
        <w:t xml:space="preserve">matakuliah </w:t>
      </w:r>
      <w:r w:rsidR="000E2923">
        <w:rPr>
          <w:lang w:val="fi-FI"/>
        </w:rPr>
        <w:t>IF312</w:t>
      </w:r>
      <w:r>
        <w:rPr>
          <w:lang w:val="fi-FI"/>
        </w:rPr>
        <w:t xml:space="preserve"> Rekayasa Perangkat Lunak I</w:t>
      </w:r>
      <w:r w:rsidR="000E2923">
        <w:rPr>
          <w:lang w:val="fi-FI"/>
        </w:rPr>
        <w:t>I</w:t>
      </w:r>
    </w:p>
    <w:p w:rsidR="002F7EE1" w:rsidRDefault="002F7EE1" w:rsidP="006F707D">
      <w:pPr>
        <w:rPr>
          <w:lang w:val="en-US"/>
        </w:rPr>
      </w:pPr>
    </w:p>
    <w:p w:rsidR="00E01D04" w:rsidRDefault="00E01D04" w:rsidP="00CC4B4B">
      <w:pPr>
        <w:rPr>
          <w:lang w:val="en-US"/>
        </w:rPr>
      </w:pPr>
    </w:p>
    <w:p w:rsidR="00CC4B4B" w:rsidRDefault="00CC4B4B" w:rsidP="00CC4B4B">
      <w:pPr>
        <w:rPr>
          <w:lang w:val="en-US"/>
        </w:rPr>
      </w:pPr>
    </w:p>
    <w:p w:rsidR="000E2923" w:rsidRDefault="00624019" w:rsidP="00624019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655A4552" wp14:editId="5322348D">
            <wp:extent cx="1701210" cy="1256279"/>
            <wp:effectExtent l="0" t="0" r="0" b="1270"/>
            <wp:docPr id="1" name="Picture 1" descr="bendera putih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bendera putih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1635" cy="1271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2923" w:rsidRDefault="000E2923" w:rsidP="00CC4B4B">
      <w:pPr>
        <w:rPr>
          <w:lang w:val="en-US"/>
        </w:rPr>
      </w:pPr>
    </w:p>
    <w:p w:rsidR="00E01D04" w:rsidRDefault="00E01D04" w:rsidP="00383EB4">
      <w:pPr>
        <w:jc w:val="center"/>
        <w:rPr>
          <w:lang w:val="en-US"/>
        </w:rPr>
      </w:pPr>
    </w:p>
    <w:p w:rsidR="003E4398" w:rsidRDefault="00383EB4" w:rsidP="002F7EE1">
      <w:pPr>
        <w:jc w:val="center"/>
        <w:rPr>
          <w:b/>
          <w:bCs/>
          <w:lang w:val="sv-SE"/>
        </w:rPr>
      </w:pPr>
      <w:r w:rsidRPr="0074780F">
        <w:rPr>
          <w:b/>
          <w:bCs/>
          <w:lang w:val="sv-SE"/>
        </w:rPr>
        <w:t xml:space="preserve">PROGRAM STUDI </w:t>
      </w:r>
      <w:r>
        <w:rPr>
          <w:b/>
          <w:bCs/>
          <w:lang w:val="sv-SE"/>
        </w:rPr>
        <w:t xml:space="preserve"> </w:t>
      </w:r>
      <w:r w:rsidRPr="003E4398">
        <w:rPr>
          <w:b/>
          <w:bCs/>
          <w:lang w:val="sv-SE"/>
        </w:rPr>
        <w:t>TEKNIK INFORMATIKA</w:t>
      </w:r>
    </w:p>
    <w:p w:rsidR="00DC1DB8" w:rsidRDefault="00DC1DB8" w:rsidP="002F7EE1">
      <w:pPr>
        <w:jc w:val="center"/>
        <w:rPr>
          <w:b/>
          <w:bCs/>
          <w:lang w:val="sv-SE"/>
        </w:rPr>
      </w:pPr>
      <w:r>
        <w:rPr>
          <w:b/>
          <w:bCs/>
          <w:lang w:val="sv-SE"/>
        </w:rPr>
        <w:t>JURUSAN TEKNIK INFORMATIKA</w:t>
      </w:r>
    </w:p>
    <w:p w:rsidR="00383EB4" w:rsidRPr="0074780F" w:rsidRDefault="00383EB4" w:rsidP="002F7EE1">
      <w:pPr>
        <w:jc w:val="center"/>
        <w:rPr>
          <w:b/>
          <w:bCs/>
          <w:lang w:val="sv-SE"/>
        </w:rPr>
      </w:pPr>
      <w:r w:rsidRPr="0074780F">
        <w:rPr>
          <w:b/>
          <w:bCs/>
          <w:lang w:val="sv-SE"/>
        </w:rPr>
        <w:t xml:space="preserve">POLITEKNIK </w:t>
      </w:r>
      <w:r w:rsidR="007F4DB6">
        <w:rPr>
          <w:b/>
          <w:bCs/>
          <w:lang w:val="sv-SE"/>
        </w:rPr>
        <w:t xml:space="preserve">NEGERI </w:t>
      </w:r>
      <w:r w:rsidRPr="0074780F">
        <w:rPr>
          <w:b/>
          <w:bCs/>
          <w:lang w:val="sv-SE"/>
        </w:rPr>
        <w:t>BATAM</w:t>
      </w:r>
    </w:p>
    <w:p w:rsidR="00383EB4" w:rsidRPr="0074780F" w:rsidRDefault="00383EB4" w:rsidP="002F7EE1">
      <w:pPr>
        <w:jc w:val="center"/>
        <w:rPr>
          <w:b/>
          <w:bCs/>
          <w:lang w:val="sv-SE"/>
        </w:rPr>
      </w:pPr>
      <w:r w:rsidRPr="0074780F">
        <w:rPr>
          <w:b/>
          <w:bCs/>
          <w:lang w:val="sv-SE"/>
        </w:rPr>
        <w:t>BATAM</w:t>
      </w:r>
    </w:p>
    <w:p w:rsidR="00383EB4" w:rsidRDefault="003E4398" w:rsidP="002F7EE1">
      <w:pPr>
        <w:jc w:val="center"/>
        <w:rPr>
          <w:b/>
          <w:bCs/>
          <w:lang w:val="en-US"/>
        </w:rPr>
      </w:pPr>
      <w:r>
        <w:rPr>
          <w:b/>
          <w:bCs/>
          <w:lang w:val="en-US"/>
        </w:rPr>
        <w:t>2019</w:t>
      </w:r>
    </w:p>
    <w:p w:rsidR="00975973" w:rsidRPr="0064692E" w:rsidRDefault="00975973" w:rsidP="00975973">
      <w:pPr>
        <w:pStyle w:val="Heading1"/>
        <w:jc w:val="center"/>
      </w:pPr>
      <w:bookmarkStart w:id="0" w:name="_Toc24471481"/>
      <w:r w:rsidRPr="0064692E">
        <w:lastRenderedPageBreak/>
        <w:t>HALAMAN PENGESAHAN</w:t>
      </w:r>
      <w:bookmarkEnd w:id="0"/>
    </w:p>
    <w:p w:rsidR="00E64E10" w:rsidRPr="00975973" w:rsidRDefault="00E64E10" w:rsidP="00E64E10">
      <w:pPr>
        <w:jc w:val="center"/>
        <w:rPr>
          <w:b/>
          <w:szCs w:val="24"/>
          <w:lang w:val="id-ID"/>
        </w:rPr>
      </w:pPr>
      <w:r w:rsidRPr="00975973">
        <w:rPr>
          <w:b/>
          <w:szCs w:val="24"/>
          <w:lang w:val="en-ID"/>
        </w:rPr>
        <w:t>Sistem Order Barang</w:t>
      </w:r>
      <w:r w:rsidRPr="00975973">
        <w:rPr>
          <w:b/>
          <w:szCs w:val="24"/>
        </w:rPr>
        <w:t xml:space="preserve"> Pada PT.</w:t>
      </w:r>
      <w:r w:rsidR="00DC0C57">
        <w:rPr>
          <w:b/>
          <w:szCs w:val="24"/>
        </w:rPr>
        <w:t xml:space="preserve"> </w:t>
      </w:r>
      <w:r w:rsidRPr="00975973">
        <w:rPr>
          <w:b/>
          <w:szCs w:val="24"/>
        </w:rPr>
        <w:t>ABC</w:t>
      </w:r>
    </w:p>
    <w:p w:rsidR="00E64E10" w:rsidRPr="00975973" w:rsidRDefault="00E64E10" w:rsidP="00E64E10">
      <w:pPr>
        <w:jc w:val="center"/>
        <w:rPr>
          <w:b/>
          <w:szCs w:val="24"/>
        </w:rPr>
      </w:pPr>
    </w:p>
    <w:p w:rsidR="00E64E10" w:rsidRPr="00975973" w:rsidRDefault="00E64E10" w:rsidP="00E64E10">
      <w:pPr>
        <w:jc w:val="center"/>
        <w:rPr>
          <w:b/>
          <w:szCs w:val="24"/>
        </w:rPr>
      </w:pPr>
      <w:r w:rsidRPr="00975973">
        <w:rPr>
          <w:b/>
          <w:szCs w:val="24"/>
        </w:rPr>
        <w:t>TUGAS PRAKTIKUM</w:t>
      </w:r>
    </w:p>
    <w:p w:rsidR="00E64E10" w:rsidRPr="00975973" w:rsidRDefault="00E64E10" w:rsidP="00E64E10">
      <w:pPr>
        <w:jc w:val="center"/>
        <w:rPr>
          <w:b/>
          <w:szCs w:val="24"/>
        </w:rPr>
      </w:pPr>
    </w:p>
    <w:p w:rsidR="00E64E10" w:rsidRPr="00975973" w:rsidRDefault="00E64E10" w:rsidP="00E64E10">
      <w:pPr>
        <w:jc w:val="center"/>
        <w:rPr>
          <w:b/>
          <w:szCs w:val="24"/>
        </w:rPr>
      </w:pPr>
    </w:p>
    <w:p w:rsidR="00E64E10" w:rsidRPr="00975973" w:rsidRDefault="00E64E10" w:rsidP="00E64E10">
      <w:pPr>
        <w:jc w:val="center"/>
        <w:rPr>
          <w:b/>
          <w:szCs w:val="24"/>
        </w:rPr>
      </w:pPr>
    </w:p>
    <w:p w:rsidR="00E64E10" w:rsidRPr="00975973" w:rsidRDefault="00E64E10" w:rsidP="00E64E10">
      <w:pPr>
        <w:jc w:val="center"/>
        <w:rPr>
          <w:szCs w:val="24"/>
        </w:rPr>
      </w:pPr>
      <w:r w:rsidRPr="00975973">
        <w:rPr>
          <w:szCs w:val="24"/>
        </w:rPr>
        <w:t>Disusun oleh:</w:t>
      </w:r>
    </w:p>
    <w:p w:rsidR="00E64E10" w:rsidRPr="00975973" w:rsidRDefault="00E64E10" w:rsidP="00E64E10">
      <w:pPr>
        <w:jc w:val="center"/>
        <w:rPr>
          <w:szCs w:val="24"/>
        </w:rPr>
      </w:pPr>
    </w:p>
    <w:tbl>
      <w:tblPr>
        <w:tblStyle w:val="TableGrid"/>
        <w:tblW w:w="0" w:type="auto"/>
        <w:tblInd w:w="19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1842"/>
      </w:tblGrid>
      <w:tr w:rsidR="00E64E10" w:rsidRPr="00975973" w:rsidTr="006D7B55">
        <w:tc>
          <w:tcPr>
            <w:tcW w:w="1985" w:type="dxa"/>
            <w:vAlign w:val="center"/>
          </w:tcPr>
          <w:p w:rsidR="00E64E10" w:rsidRPr="00975973" w:rsidRDefault="00E64E10" w:rsidP="006D7B55">
            <w:pPr>
              <w:jc w:val="left"/>
              <w:rPr>
                <w:b/>
                <w:szCs w:val="24"/>
                <w:lang w:val="en-ID"/>
              </w:rPr>
            </w:pPr>
            <w:r w:rsidRPr="00975973">
              <w:rPr>
                <w:b/>
                <w:szCs w:val="24"/>
                <w:lang w:val="en-ID"/>
              </w:rPr>
              <w:t>Fery Afriyanto</w:t>
            </w:r>
          </w:p>
        </w:tc>
        <w:tc>
          <w:tcPr>
            <w:tcW w:w="1842" w:type="dxa"/>
            <w:vAlign w:val="center"/>
          </w:tcPr>
          <w:p w:rsidR="00E64E10" w:rsidRPr="00975973" w:rsidRDefault="00E64E10" w:rsidP="006D7B55">
            <w:pPr>
              <w:jc w:val="center"/>
              <w:rPr>
                <w:b/>
                <w:szCs w:val="24"/>
                <w:lang w:val="en-ID"/>
              </w:rPr>
            </w:pPr>
            <w:r w:rsidRPr="00975973">
              <w:rPr>
                <w:b/>
                <w:szCs w:val="24"/>
                <w:lang w:val="en-ID"/>
              </w:rPr>
              <w:t>3311811036</w:t>
            </w:r>
          </w:p>
        </w:tc>
      </w:tr>
      <w:tr w:rsidR="00E64E10" w:rsidRPr="00975973" w:rsidTr="006D7B55">
        <w:tc>
          <w:tcPr>
            <w:tcW w:w="1985" w:type="dxa"/>
            <w:vAlign w:val="center"/>
          </w:tcPr>
          <w:p w:rsidR="00E64E10" w:rsidRPr="00975973" w:rsidRDefault="00E64E10" w:rsidP="006D7B55">
            <w:pPr>
              <w:jc w:val="left"/>
              <w:rPr>
                <w:b/>
                <w:szCs w:val="24"/>
                <w:lang w:val="en-ID"/>
              </w:rPr>
            </w:pPr>
            <w:r w:rsidRPr="00975973">
              <w:rPr>
                <w:b/>
                <w:szCs w:val="24"/>
                <w:lang w:val="en-ID"/>
              </w:rPr>
              <w:t>Agustinus Aruan</w:t>
            </w:r>
          </w:p>
        </w:tc>
        <w:tc>
          <w:tcPr>
            <w:tcW w:w="1842" w:type="dxa"/>
            <w:vAlign w:val="center"/>
          </w:tcPr>
          <w:p w:rsidR="00E64E10" w:rsidRPr="00975973" w:rsidRDefault="00E64E10" w:rsidP="006D7B55">
            <w:pPr>
              <w:jc w:val="center"/>
              <w:rPr>
                <w:b/>
                <w:szCs w:val="24"/>
                <w:lang w:val="en-ID"/>
              </w:rPr>
            </w:pPr>
            <w:r w:rsidRPr="00975973">
              <w:rPr>
                <w:b/>
                <w:szCs w:val="24"/>
                <w:lang w:val="en-ID"/>
              </w:rPr>
              <w:t>33118110xx</w:t>
            </w:r>
          </w:p>
        </w:tc>
      </w:tr>
      <w:tr w:rsidR="00E64E10" w:rsidRPr="00975973" w:rsidTr="006D7B55">
        <w:tc>
          <w:tcPr>
            <w:tcW w:w="1985" w:type="dxa"/>
            <w:vAlign w:val="center"/>
          </w:tcPr>
          <w:p w:rsidR="00E64E10" w:rsidRPr="00975973" w:rsidRDefault="00E64E10" w:rsidP="006D7B55">
            <w:pPr>
              <w:jc w:val="left"/>
              <w:rPr>
                <w:b/>
                <w:szCs w:val="24"/>
                <w:lang w:val="en-ID"/>
              </w:rPr>
            </w:pPr>
            <w:r w:rsidRPr="00975973">
              <w:rPr>
                <w:b/>
                <w:szCs w:val="24"/>
                <w:lang w:val="en-ID"/>
              </w:rPr>
              <w:t>Reza</w:t>
            </w:r>
          </w:p>
        </w:tc>
        <w:tc>
          <w:tcPr>
            <w:tcW w:w="1842" w:type="dxa"/>
            <w:vAlign w:val="center"/>
          </w:tcPr>
          <w:p w:rsidR="00E64E10" w:rsidRPr="00975973" w:rsidRDefault="00E64E10" w:rsidP="006D7B55">
            <w:pPr>
              <w:jc w:val="center"/>
              <w:rPr>
                <w:b/>
                <w:szCs w:val="24"/>
                <w:lang w:val="en-ID"/>
              </w:rPr>
            </w:pPr>
            <w:r w:rsidRPr="00975973">
              <w:rPr>
                <w:b/>
                <w:szCs w:val="24"/>
                <w:lang w:val="en-ID"/>
              </w:rPr>
              <w:t>33118110xx</w:t>
            </w:r>
          </w:p>
        </w:tc>
      </w:tr>
    </w:tbl>
    <w:p w:rsidR="002D0F0C" w:rsidRPr="00975973" w:rsidRDefault="002D0F0C" w:rsidP="002568EF">
      <w:pPr>
        <w:jc w:val="center"/>
        <w:rPr>
          <w:b/>
          <w:szCs w:val="24"/>
          <w:lang w:val="id-ID"/>
        </w:rPr>
      </w:pPr>
    </w:p>
    <w:p w:rsidR="00113E57" w:rsidRDefault="00113E57" w:rsidP="002568EF">
      <w:pPr>
        <w:jc w:val="center"/>
        <w:rPr>
          <w:b/>
          <w:szCs w:val="24"/>
          <w:lang w:val="id-ID"/>
        </w:rPr>
      </w:pPr>
    </w:p>
    <w:p w:rsidR="00113E57" w:rsidRPr="002D0F0C" w:rsidRDefault="00113E57" w:rsidP="002568EF">
      <w:pPr>
        <w:jc w:val="center"/>
        <w:rPr>
          <w:b/>
          <w:szCs w:val="24"/>
          <w:lang w:val="id-ID"/>
        </w:rPr>
      </w:pPr>
    </w:p>
    <w:p w:rsidR="002D0F0C" w:rsidRPr="002D0F0C" w:rsidRDefault="002D0F0C" w:rsidP="002568EF">
      <w:pPr>
        <w:jc w:val="center"/>
        <w:rPr>
          <w:b/>
          <w:szCs w:val="24"/>
          <w:lang w:val="id-ID"/>
        </w:rPr>
      </w:pPr>
    </w:p>
    <w:p w:rsidR="00383EB4" w:rsidRPr="00383EB4" w:rsidRDefault="00383EB4" w:rsidP="002568EF">
      <w:pPr>
        <w:jc w:val="center"/>
        <w:rPr>
          <w:lang w:val="sv-SE"/>
        </w:rPr>
      </w:pPr>
    </w:p>
    <w:p w:rsidR="00113E57" w:rsidRPr="00383EB4" w:rsidRDefault="00113E57" w:rsidP="00F57AB3">
      <w:pPr>
        <w:rPr>
          <w:lang w:val="sv-SE"/>
        </w:rPr>
      </w:pPr>
    </w:p>
    <w:p w:rsidR="00383EB4" w:rsidRPr="00383EB4" w:rsidRDefault="00383EB4" w:rsidP="002568EF">
      <w:pPr>
        <w:jc w:val="center"/>
        <w:rPr>
          <w:lang w:val="sv-SE"/>
        </w:rPr>
      </w:pPr>
    </w:p>
    <w:p w:rsidR="00383EB4" w:rsidRDefault="00383EB4" w:rsidP="002568EF">
      <w:pPr>
        <w:jc w:val="center"/>
      </w:pPr>
      <w:r w:rsidRPr="00383EB4">
        <w:rPr>
          <w:lang w:val="sv-SE"/>
        </w:rPr>
        <w:t xml:space="preserve">Batam, </w:t>
      </w:r>
      <w:r w:rsidR="00D84E35">
        <w:rPr>
          <w:lang w:val="en-ID"/>
        </w:rPr>
        <w:t>16</w:t>
      </w:r>
      <w:r w:rsidR="00C938CC">
        <w:rPr>
          <w:lang w:val="id-ID"/>
        </w:rPr>
        <w:t xml:space="preserve"> </w:t>
      </w:r>
      <w:r w:rsidR="001B3C2E">
        <w:rPr>
          <w:lang w:val="en-ID"/>
        </w:rPr>
        <w:t>November</w:t>
      </w:r>
      <w:r w:rsidRPr="00383EB4">
        <w:rPr>
          <w:lang w:val="sv-SE"/>
        </w:rPr>
        <w:t xml:space="preserve"> </w:t>
      </w:r>
      <w:r w:rsidR="002568EF">
        <w:t>2019</w:t>
      </w:r>
    </w:p>
    <w:p w:rsidR="009363B5" w:rsidRDefault="009363B5" w:rsidP="002568EF">
      <w:pPr>
        <w:jc w:val="center"/>
      </w:pPr>
    </w:p>
    <w:p w:rsidR="00383EB4" w:rsidRDefault="00E52887" w:rsidP="002568EF">
      <w:pPr>
        <w:jc w:val="center"/>
      </w:pPr>
      <w:r>
        <w:t>Disetujui dan disahkan oleh: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142"/>
      </w:tblGrid>
      <w:tr w:rsidR="002568EF" w:rsidRPr="00383EB4" w:rsidTr="00777891">
        <w:trPr>
          <w:jc w:val="center"/>
        </w:trPr>
        <w:tc>
          <w:tcPr>
            <w:tcW w:w="4142" w:type="dxa"/>
          </w:tcPr>
          <w:p w:rsidR="002568EF" w:rsidRPr="009628FA" w:rsidRDefault="002568EF" w:rsidP="002568EF">
            <w:pPr>
              <w:jc w:val="center"/>
            </w:pPr>
            <w:r>
              <w:t>Dosen pengajar</w:t>
            </w:r>
            <w:r w:rsidRPr="009628FA">
              <w:t>,</w:t>
            </w:r>
          </w:p>
          <w:p w:rsidR="002568EF" w:rsidRDefault="002568EF" w:rsidP="002568EF">
            <w:pPr>
              <w:jc w:val="center"/>
              <w:rPr>
                <w:b/>
              </w:rPr>
            </w:pPr>
          </w:p>
          <w:p w:rsidR="002568EF" w:rsidRDefault="002568EF" w:rsidP="002568EF">
            <w:pPr>
              <w:jc w:val="center"/>
              <w:rPr>
                <w:b/>
              </w:rPr>
            </w:pPr>
          </w:p>
          <w:p w:rsidR="002568EF" w:rsidRDefault="002568EF" w:rsidP="002568EF">
            <w:pPr>
              <w:jc w:val="center"/>
              <w:rPr>
                <w:b/>
              </w:rPr>
            </w:pPr>
          </w:p>
          <w:p w:rsidR="002568EF" w:rsidRDefault="002568EF" w:rsidP="002568EF">
            <w:pPr>
              <w:jc w:val="center"/>
              <w:rPr>
                <w:b/>
                <w:u w:val="single"/>
              </w:rPr>
            </w:pPr>
          </w:p>
          <w:p w:rsidR="00E64E10" w:rsidRDefault="00E64E10" w:rsidP="00E64E10">
            <w:pPr>
              <w:jc w:val="center"/>
            </w:pPr>
          </w:p>
          <w:p w:rsidR="00E64E10" w:rsidRDefault="00E64E10" w:rsidP="00E64E10">
            <w:pPr>
              <w:jc w:val="center"/>
            </w:pPr>
            <w:r>
              <w:t>Rina Yulius</w:t>
            </w:r>
          </w:p>
          <w:p w:rsidR="00FA5B7D" w:rsidRPr="00E64E10" w:rsidRDefault="00E64E10" w:rsidP="00E64E10">
            <w:pPr>
              <w:jc w:val="center"/>
            </w:pPr>
            <w:r>
              <w:t>NIK/NIP:_________</w:t>
            </w:r>
          </w:p>
        </w:tc>
      </w:tr>
      <w:tr w:rsidR="002568EF" w:rsidRPr="00383EB4" w:rsidTr="00777891">
        <w:trPr>
          <w:jc w:val="center"/>
        </w:trPr>
        <w:tc>
          <w:tcPr>
            <w:tcW w:w="4142" w:type="dxa"/>
          </w:tcPr>
          <w:p w:rsidR="002568EF" w:rsidRPr="00972BF3" w:rsidRDefault="00972BF3" w:rsidP="00E64E10">
            <w:pPr>
              <w:jc w:val="center"/>
              <w:rPr>
                <w:b/>
              </w:rPr>
            </w:pPr>
            <w:bookmarkStart w:id="1" w:name="_Hlk9252156"/>
            <w:r w:rsidRPr="00972BF3">
              <w:rPr>
                <w:b/>
              </w:rPr>
              <w:lastRenderedPageBreak/>
              <w:t>DAFTAR ISI</w:t>
            </w:r>
          </w:p>
        </w:tc>
      </w:tr>
    </w:tbl>
    <w:p w:rsidR="00934D4A" w:rsidRPr="00912912" w:rsidRDefault="00934D4A" w:rsidP="00934D4A">
      <w:pPr>
        <w:pStyle w:val="TOC1"/>
        <w:rPr>
          <w:lang w:val="id-ID"/>
        </w:rPr>
      </w:pPr>
    </w:p>
    <w:p w:rsidR="00934D4A" w:rsidRPr="00912912" w:rsidRDefault="00CC76E8" w:rsidP="00934D4A">
      <w:pPr>
        <w:pStyle w:val="TOC2"/>
        <w:tabs>
          <w:tab w:val="clear" w:pos="810"/>
          <w:tab w:val="left" w:pos="900"/>
        </w:tabs>
        <w:spacing w:line="240" w:lineRule="auto"/>
        <w:ind w:left="0"/>
        <w:rPr>
          <w:noProof/>
        </w:rPr>
      </w:pPr>
      <w:hyperlink w:anchor="_Toc254357239" w:history="1">
        <w:r w:rsidR="00934D4A" w:rsidRPr="00912912">
          <w:rPr>
            <w:rStyle w:val="Hyperlink"/>
            <w:noProof/>
            <w:color w:val="auto"/>
            <w:u w:val="none"/>
          </w:rPr>
          <w:t>Halaman Judul</w:t>
        </w:r>
        <w:r w:rsidR="00934D4A" w:rsidRPr="00912912">
          <w:rPr>
            <w:noProof/>
            <w:webHidden/>
          </w:rPr>
          <w:tab/>
          <w:t>i</w:t>
        </w:r>
      </w:hyperlink>
    </w:p>
    <w:p w:rsidR="00934D4A" w:rsidRPr="00912912" w:rsidRDefault="00CC76E8" w:rsidP="00934D4A">
      <w:pPr>
        <w:pStyle w:val="TOC2"/>
        <w:tabs>
          <w:tab w:val="clear" w:pos="810"/>
          <w:tab w:val="left" w:pos="900"/>
        </w:tabs>
        <w:spacing w:line="240" w:lineRule="auto"/>
        <w:ind w:left="0"/>
        <w:rPr>
          <w:noProof/>
          <w:szCs w:val="24"/>
          <w:lang w:val="en-US"/>
        </w:rPr>
      </w:pPr>
      <w:hyperlink w:anchor="_Toc254357239" w:history="1">
        <w:r w:rsidR="00934D4A" w:rsidRPr="00912912">
          <w:rPr>
            <w:rStyle w:val="Hyperlink"/>
            <w:noProof/>
            <w:color w:val="auto"/>
            <w:u w:val="none"/>
          </w:rPr>
          <w:t>Daftar Pengesahan</w:t>
        </w:r>
        <w:r w:rsidR="00934D4A" w:rsidRPr="00912912">
          <w:rPr>
            <w:noProof/>
            <w:webHidden/>
          </w:rPr>
          <w:tab/>
          <w:t>i</w:t>
        </w:r>
      </w:hyperlink>
      <w:r w:rsidR="00934D4A" w:rsidRPr="00912912">
        <w:rPr>
          <w:noProof/>
        </w:rPr>
        <w:t>i</w:t>
      </w:r>
    </w:p>
    <w:p w:rsidR="00934D4A" w:rsidRPr="00912912" w:rsidRDefault="00CC76E8" w:rsidP="00934D4A">
      <w:pPr>
        <w:pStyle w:val="TOC2"/>
        <w:tabs>
          <w:tab w:val="clear" w:pos="810"/>
          <w:tab w:val="left" w:pos="900"/>
        </w:tabs>
        <w:spacing w:line="240" w:lineRule="auto"/>
        <w:ind w:left="0"/>
        <w:rPr>
          <w:rStyle w:val="Hyperlink"/>
          <w:noProof/>
          <w:color w:val="auto"/>
          <w:u w:val="none"/>
        </w:rPr>
      </w:pPr>
      <w:hyperlink w:anchor="_Toc254357241" w:history="1">
        <w:r w:rsidR="00934D4A" w:rsidRPr="00912912">
          <w:rPr>
            <w:rStyle w:val="Hyperlink"/>
            <w:noProof/>
            <w:color w:val="auto"/>
            <w:u w:val="none"/>
          </w:rPr>
          <w:t>Daftar Isi</w:t>
        </w:r>
        <w:r w:rsidR="00934D4A" w:rsidRPr="00912912">
          <w:rPr>
            <w:noProof/>
            <w:webHidden/>
          </w:rPr>
          <w:tab/>
          <w:t>ii</w:t>
        </w:r>
      </w:hyperlink>
    </w:p>
    <w:p w:rsidR="00934D4A" w:rsidRDefault="00CC76E8" w:rsidP="00962D37">
      <w:pPr>
        <w:pStyle w:val="TOC2"/>
        <w:tabs>
          <w:tab w:val="clear" w:pos="810"/>
          <w:tab w:val="left" w:pos="900"/>
        </w:tabs>
        <w:spacing w:line="240" w:lineRule="auto"/>
        <w:ind w:left="0"/>
        <w:rPr>
          <w:noProof/>
          <w:szCs w:val="24"/>
          <w:lang w:val="en-US"/>
        </w:rPr>
      </w:pPr>
      <w:hyperlink w:anchor="_Toc254357241" w:history="1">
        <w:r w:rsidR="00934D4A" w:rsidRPr="00912912">
          <w:rPr>
            <w:rStyle w:val="Hyperlink"/>
            <w:noProof/>
            <w:color w:val="auto"/>
            <w:u w:val="none"/>
          </w:rPr>
          <w:t>Daftar Gambar</w:t>
        </w:r>
        <w:r w:rsidR="00934D4A" w:rsidRPr="00912912">
          <w:rPr>
            <w:noProof/>
            <w:webHidden/>
          </w:rPr>
          <w:tab/>
          <w:t>iv</w:t>
        </w:r>
      </w:hyperlink>
      <w:r w:rsidR="00934D4A">
        <w:fldChar w:fldCharType="begin"/>
      </w:r>
      <w:r w:rsidR="00934D4A">
        <w:instrText xml:space="preserve"> TOC \o "1-3" \h \z \u </w:instrText>
      </w:r>
      <w:r w:rsidR="00934D4A">
        <w:fldChar w:fldCharType="separate"/>
      </w:r>
    </w:p>
    <w:p w:rsidR="00934D4A" w:rsidRDefault="00934D4A" w:rsidP="00934D4A">
      <w:pPr>
        <w:pStyle w:val="TOC1"/>
        <w:tabs>
          <w:tab w:val="clear" w:pos="810"/>
          <w:tab w:val="left" w:pos="900"/>
        </w:tabs>
      </w:pPr>
    </w:p>
    <w:p w:rsidR="00934D4A" w:rsidRDefault="00CC76E8" w:rsidP="00934D4A">
      <w:pPr>
        <w:pStyle w:val="TOC1"/>
        <w:tabs>
          <w:tab w:val="clear" w:pos="810"/>
          <w:tab w:val="left" w:pos="900"/>
        </w:tabs>
        <w:rPr>
          <w:noProof/>
          <w:lang w:val="en-US"/>
        </w:rPr>
      </w:pPr>
      <w:hyperlink w:anchor="_Toc254357249" w:history="1">
        <w:r w:rsidR="00934D4A">
          <w:rPr>
            <w:rStyle w:val="Hyperlink"/>
            <w:noProof/>
          </w:rPr>
          <w:t>BAB</w:t>
        </w:r>
        <w:r w:rsidR="00934D4A" w:rsidRPr="00DD24D9">
          <w:rPr>
            <w:rStyle w:val="Hyperlink"/>
            <w:noProof/>
          </w:rPr>
          <w:t xml:space="preserve"> III</w:t>
        </w:r>
        <w:r w:rsidR="00934D4A">
          <w:rPr>
            <w:noProof/>
            <w:lang w:val="en-US"/>
          </w:rPr>
          <w:tab/>
        </w:r>
        <w:r w:rsidR="00934D4A" w:rsidRPr="003D4A49">
          <w:rPr>
            <w:rStyle w:val="Hyperlink"/>
            <w:noProof/>
          </w:rPr>
          <w:t>ANALISIS DAN PERANCANGAN</w:t>
        </w:r>
        <w:r w:rsidR="00934D4A">
          <w:rPr>
            <w:noProof/>
            <w:webHidden/>
          </w:rPr>
          <w:tab/>
        </w:r>
      </w:hyperlink>
      <w:r w:rsidR="00934D4A">
        <w:rPr>
          <w:noProof/>
        </w:rPr>
        <w:t>13</w:t>
      </w:r>
    </w:p>
    <w:p w:rsidR="00934D4A" w:rsidRDefault="00CC76E8" w:rsidP="00934D4A">
      <w:pPr>
        <w:pStyle w:val="TOC2"/>
        <w:tabs>
          <w:tab w:val="clear" w:pos="810"/>
          <w:tab w:val="left" w:pos="900"/>
        </w:tabs>
        <w:spacing w:line="240" w:lineRule="auto"/>
        <w:ind w:left="0"/>
        <w:rPr>
          <w:noProof/>
          <w:szCs w:val="24"/>
          <w:lang w:val="en-US"/>
        </w:rPr>
      </w:pPr>
      <w:hyperlink w:anchor="_Toc254357250" w:history="1">
        <w:r w:rsidR="00934D4A">
          <w:rPr>
            <w:rStyle w:val="Hyperlink"/>
            <w:noProof/>
            <w:lang w:val="id-ID"/>
          </w:rPr>
          <w:t>3</w:t>
        </w:r>
        <w:r w:rsidR="00934D4A" w:rsidRPr="00DD24D9">
          <w:rPr>
            <w:rStyle w:val="Hyperlink"/>
            <w:noProof/>
            <w:lang w:val="nb-NO"/>
          </w:rPr>
          <w:t>.1</w:t>
        </w:r>
        <w:r w:rsidR="00934D4A">
          <w:rPr>
            <w:noProof/>
            <w:szCs w:val="24"/>
            <w:lang w:val="en-US"/>
          </w:rPr>
          <w:tab/>
          <w:t>G</w:t>
        </w:r>
        <w:r w:rsidR="00934D4A" w:rsidRPr="00DB333C">
          <w:rPr>
            <w:rStyle w:val="Hyperlink"/>
            <w:noProof/>
          </w:rPr>
          <w:t>ambaran Umum Perangkat Lunak</w:t>
        </w:r>
        <w:r w:rsidR="00934D4A">
          <w:rPr>
            <w:noProof/>
            <w:webHidden/>
          </w:rPr>
          <w:tab/>
          <w:t>13</w:t>
        </w:r>
      </w:hyperlink>
    </w:p>
    <w:p w:rsidR="00934D4A" w:rsidRDefault="00CC76E8" w:rsidP="00934D4A">
      <w:pPr>
        <w:pStyle w:val="TOC2"/>
        <w:tabs>
          <w:tab w:val="clear" w:pos="810"/>
          <w:tab w:val="left" w:pos="900"/>
        </w:tabs>
        <w:spacing w:line="240" w:lineRule="auto"/>
        <w:ind w:left="0"/>
        <w:rPr>
          <w:noProof/>
        </w:rPr>
      </w:pPr>
      <w:hyperlink w:anchor="_Toc254357251" w:history="1">
        <w:r w:rsidR="00934D4A">
          <w:rPr>
            <w:rStyle w:val="Hyperlink"/>
            <w:noProof/>
            <w:lang w:val="id-ID"/>
          </w:rPr>
          <w:t>3</w:t>
        </w:r>
        <w:r w:rsidR="00934D4A" w:rsidRPr="00DD24D9">
          <w:rPr>
            <w:rStyle w:val="Hyperlink"/>
            <w:noProof/>
            <w:lang w:val="nb-NO"/>
          </w:rPr>
          <w:t>.2</w:t>
        </w:r>
        <w:r w:rsidR="00934D4A">
          <w:rPr>
            <w:noProof/>
            <w:szCs w:val="24"/>
            <w:lang w:val="en-US"/>
          </w:rPr>
          <w:tab/>
        </w:r>
        <w:r w:rsidR="00934D4A" w:rsidRPr="00DB333C">
          <w:rPr>
            <w:rStyle w:val="Hyperlink"/>
            <w:noProof/>
          </w:rPr>
          <w:t>Kebutuhan Fungsional</w:t>
        </w:r>
        <w:r w:rsidR="00934D4A">
          <w:rPr>
            <w:noProof/>
            <w:webHidden/>
          </w:rPr>
          <w:tab/>
          <w:t>14</w:t>
        </w:r>
      </w:hyperlink>
    </w:p>
    <w:p w:rsidR="00934D4A" w:rsidRDefault="00CC76E8" w:rsidP="00934D4A">
      <w:pPr>
        <w:pStyle w:val="TOC2"/>
        <w:tabs>
          <w:tab w:val="clear" w:pos="810"/>
          <w:tab w:val="left" w:pos="900"/>
        </w:tabs>
        <w:spacing w:line="240" w:lineRule="auto"/>
        <w:ind w:left="0"/>
        <w:rPr>
          <w:noProof/>
          <w:szCs w:val="24"/>
          <w:lang w:val="en-US"/>
        </w:rPr>
      </w:pPr>
      <w:hyperlink w:anchor="_Toc254357251" w:history="1">
        <w:r w:rsidR="00934D4A">
          <w:rPr>
            <w:rStyle w:val="Hyperlink"/>
            <w:noProof/>
            <w:lang w:val="id-ID"/>
          </w:rPr>
          <w:t>3</w:t>
        </w:r>
        <w:r w:rsidR="00934D4A">
          <w:rPr>
            <w:rStyle w:val="Hyperlink"/>
            <w:noProof/>
            <w:lang w:val="nb-NO"/>
          </w:rPr>
          <w:t>.3</w:t>
        </w:r>
        <w:r w:rsidR="00934D4A">
          <w:rPr>
            <w:noProof/>
            <w:szCs w:val="24"/>
            <w:lang w:val="en-US"/>
          </w:rPr>
          <w:tab/>
        </w:r>
        <w:r w:rsidR="00934D4A" w:rsidRPr="00DB333C">
          <w:rPr>
            <w:rStyle w:val="Hyperlink"/>
            <w:noProof/>
          </w:rPr>
          <w:t xml:space="preserve">Kebutuhan </w:t>
        </w:r>
        <w:r w:rsidR="00934D4A">
          <w:rPr>
            <w:rStyle w:val="Hyperlink"/>
            <w:noProof/>
          </w:rPr>
          <w:t xml:space="preserve">Non </w:t>
        </w:r>
        <w:r w:rsidR="00934D4A" w:rsidRPr="00DB333C">
          <w:rPr>
            <w:rStyle w:val="Hyperlink"/>
            <w:noProof/>
          </w:rPr>
          <w:t>Fungsional</w:t>
        </w:r>
        <w:r w:rsidR="00934D4A">
          <w:rPr>
            <w:noProof/>
            <w:webHidden/>
          </w:rPr>
          <w:tab/>
          <w:t>1</w:t>
        </w:r>
        <w:r w:rsidR="00934D4A">
          <w:rPr>
            <w:noProof/>
            <w:webHidden/>
          </w:rPr>
          <w:fldChar w:fldCharType="begin"/>
        </w:r>
        <w:r w:rsidR="00934D4A">
          <w:rPr>
            <w:noProof/>
            <w:webHidden/>
          </w:rPr>
          <w:instrText xml:space="preserve"> PAGEREF _Toc254357251 \h </w:instrText>
        </w:r>
        <w:r w:rsidR="00934D4A">
          <w:rPr>
            <w:noProof/>
            <w:webHidden/>
          </w:rPr>
        </w:r>
        <w:r w:rsidR="00934D4A">
          <w:rPr>
            <w:noProof/>
            <w:webHidden/>
          </w:rPr>
          <w:fldChar w:fldCharType="separate"/>
        </w:r>
        <w:r w:rsidR="00934D4A">
          <w:rPr>
            <w:noProof/>
            <w:webHidden/>
          </w:rPr>
          <w:t>5</w:t>
        </w:r>
        <w:r w:rsidR="00934D4A">
          <w:rPr>
            <w:noProof/>
            <w:webHidden/>
          </w:rPr>
          <w:fldChar w:fldCharType="end"/>
        </w:r>
      </w:hyperlink>
    </w:p>
    <w:p w:rsidR="00934D4A" w:rsidRDefault="00CC76E8" w:rsidP="00934D4A">
      <w:pPr>
        <w:pStyle w:val="TOC2"/>
        <w:tabs>
          <w:tab w:val="clear" w:pos="810"/>
          <w:tab w:val="left" w:pos="900"/>
        </w:tabs>
        <w:spacing w:line="240" w:lineRule="auto"/>
        <w:ind w:left="0"/>
        <w:rPr>
          <w:noProof/>
        </w:rPr>
      </w:pPr>
      <w:hyperlink w:anchor="_Toc254357251" w:history="1">
        <w:r w:rsidR="00934D4A">
          <w:rPr>
            <w:rStyle w:val="Hyperlink"/>
            <w:noProof/>
            <w:lang w:val="id-ID"/>
          </w:rPr>
          <w:t>3</w:t>
        </w:r>
        <w:r w:rsidR="00934D4A">
          <w:rPr>
            <w:rStyle w:val="Hyperlink"/>
            <w:noProof/>
            <w:lang w:val="nb-NO"/>
          </w:rPr>
          <w:t>.4</w:t>
        </w:r>
        <w:r w:rsidR="00934D4A">
          <w:rPr>
            <w:noProof/>
            <w:szCs w:val="24"/>
            <w:lang w:val="en-US"/>
          </w:rPr>
          <w:tab/>
        </w:r>
        <w:r w:rsidR="00934D4A">
          <w:rPr>
            <w:rStyle w:val="Hyperlink"/>
            <w:noProof/>
          </w:rPr>
          <w:t>Use Case Diagram</w:t>
        </w:r>
        <w:r w:rsidR="00934D4A">
          <w:rPr>
            <w:noProof/>
            <w:webHidden/>
          </w:rPr>
          <w:tab/>
          <w:t>15</w:t>
        </w:r>
      </w:hyperlink>
    </w:p>
    <w:p w:rsidR="00934D4A" w:rsidRDefault="00CC76E8" w:rsidP="00934D4A">
      <w:pPr>
        <w:pStyle w:val="TOC2"/>
        <w:tabs>
          <w:tab w:val="clear" w:pos="810"/>
          <w:tab w:val="left" w:pos="900"/>
        </w:tabs>
        <w:spacing w:line="240" w:lineRule="auto"/>
        <w:ind w:left="0"/>
        <w:rPr>
          <w:noProof/>
        </w:rPr>
      </w:pPr>
      <w:hyperlink w:anchor="_Toc254357251" w:history="1">
        <w:r w:rsidR="00934D4A">
          <w:rPr>
            <w:rStyle w:val="Hyperlink"/>
            <w:noProof/>
            <w:lang w:val="id-ID"/>
          </w:rPr>
          <w:t>3</w:t>
        </w:r>
        <w:r w:rsidR="00934D4A">
          <w:rPr>
            <w:rStyle w:val="Hyperlink"/>
            <w:noProof/>
            <w:lang w:val="nb-NO"/>
          </w:rPr>
          <w:t>.5</w:t>
        </w:r>
        <w:r w:rsidR="00934D4A">
          <w:rPr>
            <w:noProof/>
            <w:szCs w:val="24"/>
            <w:lang w:val="en-US"/>
          </w:rPr>
          <w:tab/>
          <w:t xml:space="preserve">Skenario </w:t>
        </w:r>
        <w:r w:rsidR="00934D4A">
          <w:rPr>
            <w:rStyle w:val="Hyperlink"/>
            <w:noProof/>
          </w:rPr>
          <w:t>Use Case</w:t>
        </w:r>
        <w:r w:rsidR="00934D4A">
          <w:rPr>
            <w:noProof/>
            <w:webHidden/>
          </w:rPr>
          <w:tab/>
          <w:t>16</w:t>
        </w:r>
      </w:hyperlink>
    </w:p>
    <w:p w:rsidR="00934D4A" w:rsidRDefault="00CC76E8" w:rsidP="00934D4A">
      <w:pPr>
        <w:pStyle w:val="TOC2"/>
        <w:tabs>
          <w:tab w:val="clear" w:pos="810"/>
          <w:tab w:val="left" w:pos="900"/>
        </w:tabs>
        <w:spacing w:line="240" w:lineRule="auto"/>
        <w:ind w:left="0"/>
        <w:rPr>
          <w:noProof/>
        </w:rPr>
      </w:pPr>
      <w:hyperlink w:anchor="_Toc254357251" w:history="1">
        <w:r w:rsidR="00934D4A">
          <w:rPr>
            <w:rStyle w:val="Hyperlink"/>
            <w:noProof/>
            <w:lang w:val="id-ID"/>
          </w:rPr>
          <w:t>3</w:t>
        </w:r>
        <w:r w:rsidR="00934D4A">
          <w:rPr>
            <w:rStyle w:val="Hyperlink"/>
            <w:noProof/>
            <w:lang w:val="nb-NO"/>
          </w:rPr>
          <w:t>.6</w:t>
        </w:r>
        <w:r w:rsidR="00934D4A">
          <w:rPr>
            <w:noProof/>
            <w:szCs w:val="24"/>
            <w:lang w:val="en-US"/>
          </w:rPr>
          <w:tab/>
        </w:r>
        <w:r w:rsidR="00934D4A" w:rsidRPr="00DB333C">
          <w:rPr>
            <w:noProof/>
            <w:szCs w:val="24"/>
            <w:lang w:val="en-US"/>
          </w:rPr>
          <w:t>Antarmuka Perangkat Lunak</w:t>
        </w:r>
        <w:r w:rsidR="00934D4A">
          <w:rPr>
            <w:noProof/>
            <w:webHidden/>
          </w:rPr>
          <w:tab/>
          <w:t>17</w:t>
        </w:r>
      </w:hyperlink>
    </w:p>
    <w:p w:rsidR="00934D4A" w:rsidRDefault="00CC76E8" w:rsidP="00934D4A">
      <w:pPr>
        <w:pStyle w:val="TOC2"/>
        <w:tabs>
          <w:tab w:val="clear" w:pos="810"/>
          <w:tab w:val="left" w:pos="900"/>
        </w:tabs>
        <w:spacing w:line="240" w:lineRule="auto"/>
        <w:ind w:left="0"/>
        <w:rPr>
          <w:noProof/>
        </w:rPr>
      </w:pPr>
      <w:hyperlink w:anchor="_Toc254357251" w:history="1">
        <w:r w:rsidR="00934D4A">
          <w:rPr>
            <w:rStyle w:val="Hyperlink"/>
            <w:noProof/>
            <w:lang w:val="id-ID"/>
          </w:rPr>
          <w:t>3</w:t>
        </w:r>
        <w:r w:rsidR="00934D4A">
          <w:rPr>
            <w:rStyle w:val="Hyperlink"/>
            <w:noProof/>
            <w:lang w:val="nb-NO"/>
          </w:rPr>
          <w:t>.7</w:t>
        </w:r>
        <w:r w:rsidR="00934D4A">
          <w:rPr>
            <w:noProof/>
            <w:szCs w:val="24"/>
            <w:lang w:val="en-US"/>
          </w:rPr>
          <w:tab/>
        </w:r>
        <w:r w:rsidR="00934D4A" w:rsidRPr="00DB333C">
          <w:rPr>
            <w:noProof/>
            <w:szCs w:val="24"/>
            <w:lang w:val="en-US"/>
          </w:rPr>
          <w:t>Perancangan Basis Data</w:t>
        </w:r>
        <w:r w:rsidR="00934D4A">
          <w:rPr>
            <w:noProof/>
            <w:webHidden/>
          </w:rPr>
          <w:tab/>
          <w:t>23</w:t>
        </w:r>
      </w:hyperlink>
    </w:p>
    <w:p w:rsidR="00934D4A" w:rsidRPr="00934D4A" w:rsidRDefault="00CC76E8" w:rsidP="00962D37">
      <w:pPr>
        <w:pStyle w:val="TOC2"/>
        <w:tabs>
          <w:tab w:val="clear" w:pos="810"/>
          <w:tab w:val="left" w:pos="900"/>
        </w:tabs>
        <w:spacing w:line="240" w:lineRule="auto"/>
        <w:ind w:left="0"/>
        <w:rPr>
          <w:noProof/>
        </w:rPr>
      </w:pPr>
      <w:hyperlink w:anchor="_Toc254357251" w:history="1">
        <w:r w:rsidR="00934D4A">
          <w:rPr>
            <w:rStyle w:val="Hyperlink"/>
            <w:noProof/>
            <w:lang w:val="id-ID"/>
          </w:rPr>
          <w:t>3</w:t>
        </w:r>
        <w:r w:rsidR="00934D4A">
          <w:rPr>
            <w:rStyle w:val="Hyperlink"/>
            <w:noProof/>
            <w:lang w:val="nb-NO"/>
          </w:rPr>
          <w:t>.8</w:t>
        </w:r>
        <w:r w:rsidR="00934D4A">
          <w:rPr>
            <w:noProof/>
            <w:szCs w:val="24"/>
            <w:lang w:val="en-US"/>
          </w:rPr>
          <w:tab/>
        </w:r>
        <w:r w:rsidR="00934D4A" w:rsidRPr="00DB333C">
          <w:rPr>
            <w:noProof/>
            <w:szCs w:val="24"/>
            <w:lang w:val="en-US"/>
          </w:rPr>
          <w:t>Arsitektur Design</w:t>
        </w:r>
        <w:r w:rsidR="00934D4A">
          <w:rPr>
            <w:noProof/>
            <w:webHidden/>
          </w:rPr>
          <w:tab/>
          <w:t>24</w:t>
        </w:r>
      </w:hyperlink>
    </w:p>
    <w:p w:rsidR="009D7897" w:rsidRDefault="00934D4A" w:rsidP="00962D37">
      <w:pPr>
        <w:pStyle w:val="Title"/>
        <w:jc w:val="both"/>
      </w:pPr>
      <w:r>
        <w:rPr>
          <w:kern w:val="0"/>
          <w:lang w:val="en-GB"/>
        </w:rPr>
        <w:fldChar w:fldCharType="end"/>
      </w:r>
      <w:r w:rsidR="009D7897" w:rsidRPr="008A6056">
        <w:t xml:space="preserve"> </w:t>
      </w:r>
    </w:p>
    <w:p w:rsidR="009D7897" w:rsidRDefault="00CC76E8" w:rsidP="00934D4A">
      <w:pPr>
        <w:pStyle w:val="TOC2"/>
        <w:tabs>
          <w:tab w:val="clear" w:pos="810"/>
          <w:tab w:val="left" w:pos="900"/>
        </w:tabs>
        <w:spacing w:line="240" w:lineRule="auto"/>
        <w:ind w:left="0"/>
        <w:rPr>
          <w:noProof/>
          <w:szCs w:val="24"/>
          <w:lang w:val="en-US"/>
        </w:rPr>
      </w:pPr>
      <w:hyperlink w:anchor="_Toc254357239" w:history="1">
        <w:r w:rsidR="009D7897" w:rsidRPr="00B7166E">
          <w:rPr>
            <w:rStyle w:val="Hyperlink"/>
            <w:noProof/>
            <w:color w:val="auto"/>
            <w:u w:val="none"/>
          </w:rPr>
          <w:t>Daftar Pustaka</w:t>
        </w:r>
        <w:r w:rsidR="009D7897" w:rsidRPr="00B7166E">
          <w:rPr>
            <w:noProof/>
            <w:webHidden/>
          </w:rPr>
          <w:tab/>
        </w:r>
        <w:r w:rsidR="003B5236">
          <w:rPr>
            <w:noProof/>
            <w:webHidden/>
          </w:rPr>
          <w:t>vi</w:t>
        </w:r>
      </w:hyperlink>
    </w:p>
    <w:bookmarkEnd w:id="1"/>
    <w:p w:rsidR="00ED7369" w:rsidRDefault="00ED7369" w:rsidP="00972BF3">
      <w:pPr>
        <w:pStyle w:val="Title"/>
      </w:pPr>
    </w:p>
    <w:p w:rsidR="00ED7369" w:rsidRDefault="00ED7369" w:rsidP="00972BF3">
      <w:pPr>
        <w:pStyle w:val="Title"/>
      </w:pPr>
    </w:p>
    <w:p w:rsidR="00ED7369" w:rsidRDefault="00ED7369" w:rsidP="00972BF3">
      <w:pPr>
        <w:pStyle w:val="Title"/>
      </w:pPr>
    </w:p>
    <w:p w:rsidR="00ED7369" w:rsidRDefault="00ED7369" w:rsidP="00972BF3">
      <w:pPr>
        <w:pStyle w:val="Title"/>
      </w:pPr>
    </w:p>
    <w:p w:rsidR="00ED7369" w:rsidRDefault="00ED7369" w:rsidP="00972BF3">
      <w:pPr>
        <w:pStyle w:val="Title"/>
      </w:pPr>
    </w:p>
    <w:p w:rsidR="00ED7369" w:rsidRDefault="00ED7369" w:rsidP="00972BF3">
      <w:pPr>
        <w:pStyle w:val="Title"/>
      </w:pPr>
    </w:p>
    <w:p w:rsidR="00ED7369" w:rsidRDefault="00ED7369" w:rsidP="00972BF3">
      <w:pPr>
        <w:pStyle w:val="Title"/>
      </w:pPr>
    </w:p>
    <w:p w:rsidR="00ED7369" w:rsidRDefault="00ED7369" w:rsidP="00972BF3">
      <w:pPr>
        <w:pStyle w:val="Title"/>
      </w:pPr>
    </w:p>
    <w:p w:rsidR="00ED7369" w:rsidRDefault="00ED7369" w:rsidP="00972BF3">
      <w:pPr>
        <w:pStyle w:val="Title"/>
      </w:pPr>
    </w:p>
    <w:p w:rsidR="00ED7369" w:rsidRDefault="00ED7369" w:rsidP="00972BF3">
      <w:pPr>
        <w:pStyle w:val="Title"/>
      </w:pPr>
    </w:p>
    <w:p w:rsidR="00ED7369" w:rsidRDefault="00ED7369" w:rsidP="00972BF3">
      <w:pPr>
        <w:pStyle w:val="Title"/>
      </w:pPr>
    </w:p>
    <w:p w:rsidR="00ED7369" w:rsidRDefault="00ED7369" w:rsidP="00972BF3">
      <w:pPr>
        <w:pStyle w:val="Title"/>
      </w:pPr>
    </w:p>
    <w:p w:rsidR="00ED7369" w:rsidRDefault="00ED7369" w:rsidP="00972BF3">
      <w:pPr>
        <w:pStyle w:val="Title"/>
      </w:pPr>
    </w:p>
    <w:p w:rsidR="00ED7369" w:rsidRDefault="00ED7369" w:rsidP="00972BF3">
      <w:pPr>
        <w:pStyle w:val="Title"/>
      </w:pPr>
    </w:p>
    <w:p w:rsidR="00ED7369" w:rsidRDefault="00ED7369" w:rsidP="00972BF3">
      <w:pPr>
        <w:pStyle w:val="Title"/>
      </w:pPr>
    </w:p>
    <w:p w:rsidR="00ED7369" w:rsidRDefault="00ED7369" w:rsidP="00972BF3">
      <w:pPr>
        <w:pStyle w:val="Title"/>
      </w:pPr>
    </w:p>
    <w:p w:rsidR="00ED7369" w:rsidRDefault="00ED7369" w:rsidP="00972BF3">
      <w:pPr>
        <w:pStyle w:val="Title"/>
      </w:pPr>
    </w:p>
    <w:p w:rsidR="00ED7369" w:rsidRDefault="00ED7369" w:rsidP="00972BF3">
      <w:pPr>
        <w:pStyle w:val="Title"/>
      </w:pPr>
    </w:p>
    <w:p w:rsidR="00415C84" w:rsidRDefault="00D953FC" w:rsidP="00972BF3">
      <w:pPr>
        <w:pStyle w:val="Title"/>
      </w:pPr>
      <w:r w:rsidRPr="00D953FC">
        <w:lastRenderedPageBreak/>
        <w:t>DAFTAR GAMBAR</w:t>
      </w:r>
    </w:p>
    <w:p w:rsidR="0065311D" w:rsidRPr="00912912" w:rsidRDefault="0065311D" w:rsidP="00972BF3">
      <w:pPr>
        <w:pStyle w:val="Title"/>
      </w:pPr>
    </w:p>
    <w:p w:rsidR="00912912" w:rsidRPr="00912912" w:rsidRDefault="00CC76E8" w:rsidP="00912912">
      <w:pPr>
        <w:pStyle w:val="TableofFigures"/>
        <w:rPr>
          <w:noProof/>
        </w:rPr>
      </w:pPr>
      <w:hyperlink w:anchor="_Toc286717866" w:history="1">
        <w:r w:rsidR="00912912" w:rsidRPr="00912912">
          <w:rPr>
            <w:rStyle w:val="Hyperlink"/>
            <w:noProof/>
            <w:color w:val="auto"/>
            <w:u w:val="none"/>
          </w:rPr>
          <w:t xml:space="preserve">Gambar 1 </w:t>
        </w:r>
        <w:r w:rsidR="00912912" w:rsidRPr="00912912">
          <w:rPr>
            <w:rStyle w:val="Hyperlink"/>
            <w:color w:val="auto"/>
            <w:u w:val="none"/>
          </w:rPr>
          <w:t>Gambaran Umum Rekayasa Perangkat Lunak</w:t>
        </w:r>
        <w:r w:rsidR="00912912" w:rsidRPr="00912912">
          <w:rPr>
            <w:noProof/>
            <w:webHidden/>
          </w:rPr>
          <w:tab/>
        </w:r>
        <w:r w:rsidR="00912912" w:rsidRPr="00912912">
          <w:rPr>
            <w:webHidden/>
          </w:rPr>
          <w:t>14</w:t>
        </w:r>
      </w:hyperlink>
    </w:p>
    <w:p w:rsidR="00912912" w:rsidRPr="00912912" w:rsidRDefault="00912912" w:rsidP="00912912">
      <w:pPr>
        <w:pStyle w:val="TableofFigures"/>
        <w:rPr>
          <w:rFonts w:ascii="Calibri" w:hAnsi="Calibri"/>
          <w:noProof/>
          <w:sz w:val="22"/>
          <w:szCs w:val="22"/>
          <w:lang w:val="en-US"/>
        </w:rPr>
      </w:pPr>
      <w:r w:rsidRPr="00912912">
        <w:rPr>
          <w:noProof/>
          <w:lang w:val="id-ID"/>
        </w:rPr>
        <w:fldChar w:fldCharType="begin"/>
      </w:r>
      <w:r w:rsidRPr="00912912">
        <w:rPr>
          <w:noProof/>
          <w:lang w:val="id-ID"/>
        </w:rPr>
        <w:instrText xml:space="preserve"> TOC \h \z \c "Gambar" </w:instrText>
      </w:r>
      <w:r w:rsidRPr="00912912">
        <w:rPr>
          <w:noProof/>
          <w:lang w:val="id-ID"/>
        </w:rPr>
        <w:fldChar w:fldCharType="separate"/>
      </w:r>
      <w:hyperlink w:anchor="_Toc286717866" w:history="1">
        <w:r w:rsidRPr="00912912">
          <w:rPr>
            <w:rStyle w:val="Hyperlink"/>
            <w:noProof/>
            <w:color w:val="auto"/>
            <w:u w:val="none"/>
          </w:rPr>
          <w:t xml:space="preserve">Gambar 2 </w:t>
        </w:r>
        <w:r w:rsidRPr="00912912">
          <w:rPr>
            <w:rStyle w:val="Hyperlink"/>
            <w:color w:val="auto"/>
            <w:u w:val="none"/>
          </w:rPr>
          <w:t>Use Case Diagram</w:t>
        </w:r>
        <w:r w:rsidRPr="00912912">
          <w:rPr>
            <w:noProof/>
            <w:webHidden/>
          </w:rPr>
          <w:tab/>
        </w:r>
        <w:r w:rsidRPr="00912912">
          <w:rPr>
            <w:webHidden/>
          </w:rPr>
          <w:t>16</w:t>
        </w:r>
      </w:hyperlink>
    </w:p>
    <w:p w:rsidR="00912912" w:rsidRPr="00912912" w:rsidRDefault="00912912" w:rsidP="004F29D0">
      <w:pPr>
        <w:pStyle w:val="TableofFigures"/>
      </w:pPr>
      <w:r w:rsidRPr="00912912">
        <w:rPr>
          <w:noProof/>
          <w:lang w:val="id-ID"/>
        </w:rPr>
        <w:fldChar w:fldCharType="end"/>
      </w:r>
      <w:r w:rsidRPr="00912912">
        <w:rPr>
          <w:noProof/>
          <w:lang w:val="id-ID"/>
        </w:rPr>
        <w:fldChar w:fldCharType="begin"/>
      </w:r>
      <w:r w:rsidRPr="00912912">
        <w:rPr>
          <w:noProof/>
          <w:lang w:val="id-ID"/>
        </w:rPr>
        <w:instrText xml:space="preserve"> TOC \h \z \c "Gambar" </w:instrText>
      </w:r>
      <w:r w:rsidRPr="00912912">
        <w:rPr>
          <w:noProof/>
          <w:lang w:val="id-ID"/>
        </w:rPr>
        <w:fldChar w:fldCharType="separate"/>
      </w:r>
    </w:p>
    <w:p w:rsidR="00FF62E3" w:rsidRDefault="00912912" w:rsidP="00912912">
      <w:pPr>
        <w:pStyle w:val="TableofFigures"/>
        <w:rPr>
          <w:noProof/>
          <w:lang w:val="id-ID"/>
        </w:rPr>
      </w:pPr>
      <w:r w:rsidRPr="00912912">
        <w:rPr>
          <w:noProof/>
          <w:lang w:val="id-ID"/>
        </w:rPr>
        <w:fldChar w:fldCharType="end"/>
      </w:r>
    </w:p>
    <w:p w:rsidR="00FA5B7D" w:rsidRDefault="00FF62E3" w:rsidP="004F29D0">
      <w:pPr>
        <w:pStyle w:val="Title"/>
        <w:rPr>
          <w:b w:val="0"/>
        </w:rPr>
      </w:pPr>
      <w:r>
        <w:rPr>
          <w:noProof/>
        </w:rPr>
        <w:br w:type="page"/>
      </w:r>
      <w:bookmarkStart w:id="2" w:name="_Toc254357249"/>
    </w:p>
    <w:p w:rsidR="00A650C0" w:rsidRPr="00A650C0" w:rsidRDefault="00D8685D" w:rsidP="004F29D0">
      <w:pPr>
        <w:tabs>
          <w:tab w:val="left" w:pos="1134"/>
        </w:tabs>
        <w:jc w:val="center"/>
        <w:rPr>
          <w:b/>
        </w:rPr>
      </w:pPr>
      <w:r w:rsidRPr="00A650C0">
        <w:rPr>
          <w:b/>
        </w:rPr>
        <w:lastRenderedPageBreak/>
        <w:t>BAB III</w:t>
      </w:r>
    </w:p>
    <w:p w:rsidR="00E73F02" w:rsidRPr="00A650C0" w:rsidRDefault="00D8685D" w:rsidP="00A650C0">
      <w:pPr>
        <w:tabs>
          <w:tab w:val="left" w:pos="1134"/>
        </w:tabs>
        <w:jc w:val="center"/>
        <w:rPr>
          <w:b/>
          <w:lang w:val="en-US"/>
        </w:rPr>
      </w:pPr>
      <w:r w:rsidRPr="00A650C0">
        <w:rPr>
          <w:b/>
        </w:rPr>
        <w:t>ANALISIS DAN PERANCANGAN</w:t>
      </w:r>
      <w:bookmarkEnd w:id="2"/>
    </w:p>
    <w:p w:rsidR="00760C0F" w:rsidRPr="00760C0F" w:rsidRDefault="00760C0F" w:rsidP="00760C0F">
      <w:pPr>
        <w:rPr>
          <w:lang w:val="en-US"/>
        </w:rPr>
      </w:pPr>
    </w:p>
    <w:p w:rsidR="007D4E4A" w:rsidRDefault="000766D8" w:rsidP="00585D74">
      <w:pPr>
        <w:pStyle w:val="Heading2"/>
        <w:numPr>
          <w:ilvl w:val="0"/>
          <w:numId w:val="11"/>
        </w:numPr>
      </w:pPr>
      <w:bookmarkStart w:id="3" w:name="_Toc505681259"/>
      <w:bookmarkStart w:id="4" w:name="_Toc254357251"/>
      <w:r w:rsidRPr="00084B1D">
        <w:t>Gambaran Umum Perangkat Lunak</w:t>
      </w:r>
      <w:bookmarkEnd w:id="3"/>
    </w:p>
    <w:p w:rsidR="007013E0" w:rsidRPr="007013E0" w:rsidRDefault="007013E0" w:rsidP="00CB5CDD">
      <w:pPr>
        <w:ind w:firstLine="360"/>
        <w:rPr>
          <w:lang w:val="en-US"/>
        </w:rPr>
      </w:pPr>
      <w:r>
        <w:rPr>
          <w:lang w:val="en-US"/>
        </w:rPr>
        <w:t>PT.</w:t>
      </w:r>
      <w:r w:rsidR="00F0654E">
        <w:rPr>
          <w:lang w:val="en-US"/>
        </w:rPr>
        <w:t xml:space="preserve"> </w:t>
      </w:r>
      <w:r>
        <w:rPr>
          <w:lang w:val="en-US"/>
        </w:rPr>
        <w:t>ABC</w:t>
      </w:r>
      <w:r w:rsidRPr="007013E0">
        <w:rPr>
          <w:lang w:val="en-US"/>
        </w:rPr>
        <w:t xml:space="preserve"> menginginkan</w:t>
      </w:r>
      <w:r w:rsidR="00ED23FC">
        <w:rPr>
          <w:lang w:val="en-US"/>
        </w:rPr>
        <w:t xml:space="preserve"> sebuah</w:t>
      </w:r>
      <w:r w:rsidRPr="007013E0">
        <w:rPr>
          <w:lang w:val="en-US"/>
        </w:rPr>
        <w:t xml:space="preserve"> sistem digambarkan sedemikian rupa sehingga bisa dan mudah dimengerti oleh semua lapisan stakeholder dan orang awam. </w:t>
      </w:r>
      <w:r w:rsidR="00564CBA">
        <w:rPr>
          <w:lang w:val="en-US"/>
        </w:rPr>
        <w:t xml:space="preserve">Metodologi yang akan digunakan adalah </w:t>
      </w:r>
      <w:r w:rsidRPr="007013E0">
        <w:rPr>
          <w:lang w:val="en-US"/>
        </w:rPr>
        <w:t>metod</w:t>
      </w:r>
      <w:r w:rsidR="0049234B">
        <w:rPr>
          <w:lang w:val="en-US"/>
        </w:rPr>
        <w:t xml:space="preserve">ologi </w:t>
      </w:r>
      <w:r w:rsidR="00613A4D">
        <w:rPr>
          <w:lang w:val="en-US"/>
        </w:rPr>
        <w:t>berorientasi</w:t>
      </w:r>
      <w:r w:rsidR="00A44331">
        <w:rPr>
          <w:lang w:val="en-US"/>
        </w:rPr>
        <w:t xml:space="preserve"> pada</w:t>
      </w:r>
      <w:bookmarkStart w:id="5" w:name="_GoBack"/>
      <w:bookmarkEnd w:id="5"/>
      <w:r w:rsidR="00613A4D">
        <w:rPr>
          <w:lang w:val="en-US"/>
        </w:rPr>
        <w:t xml:space="preserve"> </w:t>
      </w:r>
      <w:r w:rsidRPr="007013E0">
        <w:rPr>
          <w:lang w:val="en-US"/>
        </w:rPr>
        <w:t>objek.</w:t>
      </w:r>
      <w:r w:rsidR="00613A4D">
        <w:rPr>
          <w:lang w:val="en-US"/>
        </w:rPr>
        <w:t xml:space="preserve"> </w:t>
      </w:r>
      <w:r w:rsidRPr="007013E0">
        <w:rPr>
          <w:lang w:val="en-US"/>
        </w:rPr>
        <w:t xml:space="preserve">Berdasarkan hasil analisis yang dilakukan terhadap sistem order barang dimulai dari </w:t>
      </w:r>
      <w:r w:rsidR="0059184C">
        <w:rPr>
          <w:lang w:val="en-US"/>
        </w:rPr>
        <w:t>p</w:t>
      </w:r>
      <w:r w:rsidR="00906766">
        <w:rPr>
          <w:lang w:val="en-US"/>
        </w:rPr>
        <w:t>elanggan</w:t>
      </w:r>
      <w:r w:rsidR="00906766" w:rsidRPr="007013E0">
        <w:rPr>
          <w:lang w:val="en-US"/>
        </w:rPr>
        <w:t xml:space="preserve"> </w:t>
      </w:r>
      <w:r w:rsidRPr="007013E0">
        <w:rPr>
          <w:lang w:val="en-US"/>
        </w:rPr>
        <w:t>sampai diterima</w:t>
      </w:r>
      <w:r w:rsidR="00AE3C9E">
        <w:rPr>
          <w:lang w:val="en-US"/>
        </w:rPr>
        <w:t xml:space="preserve"> oleh </w:t>
      </w:r>
      <w:r w:rsidR="00CB5CDD">
        <w:rPr>
          <w:lang w:val="en-US"/>
        </w:rPr>
        <w:t>s</w:t>
      </w:r>
      <w:r w:rsidRPr="007013E0">
        <w:rPr>
          <w:lang w:val="en-US"/>
        </w:rPr>
        <w:t>ales untuk ditindak lanjuti kepada bagian produksi. Berdasarkan hasil analisis itu pula didapatkan beberapa point penting yang terdapat pada sistem order barang tersebut, yaitu:</w:t>
      </w:r>
    </w:p>
    <w:p w:rsidR="007013E0" w:rsidRPr="007013E0" w:rsidRDefault="007013E0" w:rsidP="007013E0">
      <w:pPr>
        <w:ind w:firstLine="360"/>
        <w:rPr>
          <w:lang w:val="en-US"/>
        </w:rPr>
      </w:pPr>
      <w:r w:rsidRPr="007013E0">
        <w:rPr>
          <w:lang w:val="en-US"/>
        </w:rPr>
        <w:t xml:space="preserve">a. </w:t>
      </w:r>
      <w:r w:rsidR="00B63BB8">
        <w:rPr>
          <w:lang w:val="en-US"/>
        </w:rPr>
        <w:t>Pelanggan</w:t>
      </w:r>
      <w:r w:rsidRPr="007013E0">
        <w:rPr>
          <w:lang w:val="en-US"/>
        </w:rPr>
        <w:t xml:space="preserve"> melakukan pencarian katalog dan memilih item barang</w:t>
      </w:r>
    </w:p>
    <w:p w:rsidR="007013E0" w:rsidRPr="007013E0" w:rsidRDefault="007013E0" w:rsidP="007013E0">
      <w:pPr>
        <w:ind w:firstLine="360"/>
        <w:rPr>
          <w:lang w:val="en-US"/>
        </w:rPr>
      </w:pPr>
      <w:r w:rsidRPr="007013E0">
        <w:rPr>
          <w:lang w:val="en-US"/>
        </w:rPr>
        <w:t xml:space="preserve">b. </w:t>
      </w:r>
      <w:r w:rsidR="00B63BB8">
        <w:rPr>
          <w:lang w:val="en-US"/>
        </w:rPr>
        <w:t>Pelanggan</w:t>
      </w:r>
      <w:r w:rsidR="00B63BB8" w:rsidRPr="007013E0">
        <w:rPr>
          <w:lang w:val="en-US"/>
        </w:rPr>
        <w:t xml:space="preserve"> </w:t>
      </w:r>
      <w:r w:rsidRPr="007013E0">
        <w:rPr>
          <w:lang w:val="en-US"/>
        </w:rPr>
        <w:t>memanggil sales yang berkepentingan</w:t>
      </w:r>
    </w:p>
    <w:p w:rsidR="007013E0" w:rsidRPr="007013E0" w:rsidRDefault="007013E0" w:rsidP="007013E0">
      <w:pPr>
        <w:ind w:firstLine="360"/>
        <w:rPr>
          <w:lang w:val="en-US"/>
        </w:rPr>
      </w:pPr>
      <w:r w:rsidRPr="007013E0">
        <w:rPr>
          <w:lang w:val="en-US"/>
        </w:rPr>
        <w:t xml:space="preserve">c. </w:t>
      </w:r>
      <w:r w:rsidR="00B63BB8">
        <w:rPr>
          <w:lang w:val="en-US"/>
        </w:rPr>
        <w:t>Pelanggan</w:t>
      </w:r>
      <w:r w:rsidR="00B63BB8" w:rsidRPr="007013E0">
        <w:rPr>
          <w:lang w:val="en-US"/>
        </w:rPr>
        <w:t xml:space="preserve"> </w:t>
      </w:r>
      <w:r w:rsidRPr="007013E0">
        <w:rPr>
          <w:lang w:val="en-US"/>
        </w:rPr>
        <w:t>memberikan informasi pengiriman barang ke sales</w:t>
      </w:r>
    </w:p>
    <w:p w:rsidR="007013E0" w:rsidRPr="007013E0" w:rsidRDefault="007013E0" w:rsidP="007013E0">
      <w:pPr>
        <w:ind w:firstLine="360"/>
        <w:rPr>
          <w:lang w:val="en-US"/>
        </w:rPr>
      </w:pPr>
      <w:r w:rsidRPr="007013E0">
        <w:rPr>
          <w:lang w:val="en-US"/>
        </w:rPr>
        <w:t xml:space="preserve">d. </w:t>
      </w:r>
      <w:r w:rsidR="00B63BB8">
        <w:rPr>
          <w:lang w:val="en-US"/>
        </w:rPr>
        <w:t>Pelanggan</w:t>
      </w:r>
      <w:r w:rsidR="00B63BB8" w:rsidRPr="007013E0">
        <w:rPr>
          <w:lang w:val="en-US"/>
        </w:rPr>
        <w:t xml:space="preserve"> </w:t>
      </w:r>
      <w:r w:rsidRPr="007013E0">
        <w:rPr>
          <w:lang w:val="en-US"/>
        </w:rPr>
        <w:t>memberikan form rincian biaya ke sales</w:t>
      </w:r>
    </w:p>
    <w:p w:rsidR="00DB4914" w:rsidRDefault="007013E0" w:rsidP="007013E0">
      <w:pPr>
        <w:ind w:firstLine="360"/>
        <w:rPr>
          <w:lang w:val="en-US"/>
        </w:rPr>
      </w:pPr>
      <w:r w:rsidRPr="007013E0">
        <w:rPr>
          <w:lang w:val="en-US"/>
        </w:rPr>
        <w:t xml:space="preserve">e. </w:t>
      </w:r>
      <w:r w:rsidR="00B63BB8">
        <w:rPr>
          <w:lang w:val="en-US"/>
        </w:rPr>
        <w:t>Pelanggan</w:t>
      </w:r>
      <w:r w:rsidR="00B63BB8" w:rsidRPr="007013E0">
        <w:rPr>
          <w:lang w:val="en-US"/>
        </w:rPr>
        <w:t xml:space="preserve"> </w:t>
      </w:r>
      <w:r w:rsidRPr="007013E0">
        <w:rPr>
          <w:lang w:val="en-US"/>
        </w:rPr>
        <w:t>menerima faktur pembelian barang</w:t>
      </w:r>
    </w:p>
    <w:p w:rsidR="007803C8" w:rsidRDefault="007803C8" w:rsidP="006F0004">
      <w:pPr>
        <w:ind w:firstLine="360"/>
        <w:jc w:val="center"/>
        <w:rPr>
          <w:noProof/>
          <w:lang w:val="en-US"/>
        </w:rPr>
      </w:pPr>
    </w:p>
    <w:p w:rsidR="006F0004" w:rsidRDefault="00C200DA" w:rsidP="006F0004">
      <w:pPr>
        <w:ind w:firstLine="360"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686A479D" wp14:editId="504A407B">
            <wp:extent cx="3424687" cy="3066550"/>
            <wp:effectExtent l="0" t="0" r="4445" b="635"/>
            <wp:docPr id="5" name="Picture 5" descr="C:\Users\User\Desktop\4c53d266-d906-46de-95ea-4cda74dbb87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User\Desktop\4c53d266-d906-46de-95ea-4cda74dbb87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32"/>
                    <a:stretch/>
                  </pic:blipFill>
                  <pic:spPr bwMode="auto">
                    <a:xfrm>
                      <a:off x="0" y="0"/>
                      <a:ext cx="3430462" cy="3071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F0004" w:rsidRPr="006F0004">
        <w:rPr>
          <w:noProof/>
          <w:lang w:val="en-US"/>
        </w:rPr>
        <mc:AlternateContent>
          <mc:Choice Requires="wps">
            <w:drawing>
              <wp:inline distT="0" distB="0" distL="0" distR="0" wp14:anchorId="4B987E7B" wp14:editId="34391FAF">
                <wp:extent cx="304800" cy="304800"/>
                <wp:effectExtent l="0" t="0" r="0" b="0"/>
                <wp:docPr id="2" name="Rectangle 2" descr="blob:https://web.whatsapp.com/da35ad89-acfe-432b-9e21-4d6cf94cdc3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ABEE3B5" id="Rectangle 2" o:spid="_x0000_s1026" alt="blob:https://web.whatsapp.com/da35ad89-acfe-432b-9e21-4d6cf94cdc33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" filled="f" stroked="f">
                <o:lock v:ext="edit" aspectratio="t"/>
                <w10:anchorlock/>
              </v:rect>
            </w:pict>
          </mc:Fallback>
        </mc:AlternateContent>
      </w:r>
    </w:p>
    <w:p w:rsidR="006F0004" w:rsidRPr="006F0004" w:rsidRDefault="006F0004" w:rsidP="006C110D">
      <w:pPr>
        <w:ind w:firstLine="360"/>
        <w:jc w:val="center"/>
        <w:rPr>
          <w:lang w:val="id-ID"/>
        </w:rPr>
      </w:pPr>
      <w:r>
        <w:rPr>
          <w:lang w:val="id-ID"/>
        </w:rPr>
        <w:t>Gambar 1. Gambaran Umum Rekayasa Perangkat Lunak</w:t>
      </w:r>
    </w:p>
    <w:p w:rsidR="00505B92" w:rsidRDefault="00505B92" w:rsidP="00585D74">
      <w:pPr>
        <w:pStyle w:val="Heading2"/>
        <w:numPr>
          <w:ilvl w:val="0"/>
          <w:numId w:val="11"/>
        </w:numPr>
      </w:pPr>
      <w:bookmarkStart w:id="6" w:name="_Toc505681264"/>
      <w:r w:rsidRPr="00084B1D">
        <w:lastRenderedPageBreak/>
        <w:t>Kebutuhan Fungsional</w:t>
      </w:r>
      <w:bookmarkEnd w:id="6"/>
    </w:p>
    <w:p w:rsidR="00A466F5" w:rsidRDefault="00A466F5" w:rsidP="00A466F5">
      <w:pPr>
        <w:ind w:firstLine="360"/>
        <w:jc w:val="left"/>
        <w:rPr>
          <w:lang w:val="en-US"/>
        </w:rPr>
      </w:pPr>
      <w:r w:rsidRPr="00A466F5">
        <w:rPr>
          <w:lang w:val="en-US"/>
        </w:rPr>
        <w:t>Kebutuhan fungsional adalah jenis kebutuhan yang berisi proses – proses yang di lakukan oleh sistem dan informasi – informasi yang dihasilkan oleh sistem. Adapun proses yang dilakukan sistem dan informasi yang dihasilkan oleh sistem ad</w:t>
      </w:r>
      <w:r w:rsidR="0068488F">
        <w:rPr>
          <w:lang w:val="en-US"/>
        </w:rPr>
        <w:t>alah</w:t>
      </w:r>
      <w:r w:rsidRPr="00A466F5">
        <w:rPr>
          <w:lang w:val="en-US"/>
        </w:rPr>
        <w:t>:</w:t>
      </w:r>
    </w:p>
    <w:p w:rsidR="00A466F5" w:rsidRDefault="00A466F5" w:rsidP="00DD4DF0">
      <w:pPr>
        <w:pStyle w:val="ListParagraph"/>
        <w:numPr>
          <w:ilvl w:val="0"/>
          <w:numId w:val="31"/>
        </w:numPr>
        <w:ind w:left="1080" w:hanging="720"/>
        <w:jc w:val="left"/>
        <w:rPr>
          <w:lang w:val="en-US"/>
        </w:rPr>
      </w:pPr>
      <w:r w:rsidRPr="00A62660">
        <w:rPr>
          <w:lang w:val="en-US"/>
        </w:rPr>
        <w:t xml:space="preserve">Sistem </w:t>
      </w:r>
      <w:r w:rsidR="00070B94">
        <w:rPr>
          <w:lang w:val="en-US"/>
        </w:rPr>
        <w:t>harus mampu melakukan pendataan</w:t>
      </w:r>
      <w:r>
        <w:rPr>
          <w:lang w:val="en-US"/>
        </w:rPr>
        <w:t xml:space="preserve"> supplier, konsumen</w:t>
      </w:r>
      <w:r w:rsidR="001C3980">
        <w:rPr>
          <w:lang w:val="en-US"/>
        </w:rPr>
        <w:t xml:space="preserve"> dan </w:t>
      </w:r>
      <w:r w:rsidR="00940868">
        <w:rPr>
          <w:lang w:val="en-US"/>
        </w:rPr>
        <w:t>barang</w:t>
      </w:r>
    </w:p>
    <w:p w:rsidR="00A466F5" w:rsidRDefault="00FC3BFE" w:rsidP="00DD4DF0">
      <w:pPr>
        <w:pStyle w:val="ListParagraph"/>
        <w:numPr>
          <w:ilvl w:val="0"/>
          <w:numId w:val="31"/>
        </w:numPr>
        <w:ind w:left="1080" w:hanging="720"/>
        <w:jc w:val="left"/>
        <w:rPr>
          <w:lang w:val="en-US"/>
        </w:rPr>
      </w:pPr>
      <w:r>
        <w:rPr>
          <w:lang w:val="en-US"/>
        </w:rPr>
        <w:t xml:space="preserve">Sistem harus mampu menampilkan result dari pecarian katalog yang dilakukan </w:t>
      </w:r>
      <w:r w:rsidR="00940868">
        <w:rPr>
          <w:lang w:val="en-US"/>
        </w:rPr>
        <w:t>konsumen</w:t>
      </w:r>
    </w:p>
    <w:p w:rsidR="00A466F5" w:rsidRDefault="00A466F5" w:rsidP="00A466F5">
      <w:pPr>
        <w:pStyle w:val="ListParagraph"/>
        <w:numPr>
          <w:ilvl w:val="0"/>
          <w:numId w:val="31"/>
        </w:numPr>
        <w:ind w:left="1080" w:hanging="720"/>
        <w:jc w:val="left"/>
        <w:rPr>
          <w:lang w:val="en-US"/>
        </w:rPr>
      </w:pPr>
      <w:r>
        <w:rPr>
          <w:lang w:val="en-US"/>
        </w:rPr>
        <w:t xml:space="preserve">Sistem harus mampu menampilkan </w:t>
      </w:r>
      <w:r w:rsidR="001F2553">
        <w:rPr>
          <w:lang w:val="en-US"/>
        </w:rPr>
        <w:t>informasi pengiriman barang kepada sales</w:t>
      </w:r>
    </w:p>
    <w:p w:rsidR="003C5E4E" w:rsidRPr="00AD1D3E" w:rsidRDefault="00AD1D3E" w:rsidP="00AD1D3E">
      <w:pPr>
        <w:pStyle w:val="ListParagraph"/>
        <w:numPr>
          <w:ilvl w:val="0"/>
          <w:numId w:val="31"/>
        </w:numPr>
        <w:ind w:left="1080" w:hanging="720"/>
        <w:jc w:val="left"/>
        <w:rPr>
          <w:lang w:val="en-US"/>
        </w:rPr>
      </w:pPr>
      <w:r>
        <w:rPr>
          <w:lang w:val="en-US"/>
        </w:rPr>
        <w:t xml:space="preserve">Sistem harus mampu menampilkan informasi </w:t>
      </w:r>
      <w:r w:rsidR="00F84855">
        <w:rPr>
          <w:lang w:val="en-US"/>
        </w:rPr>
        <w:t>rincian biaya</w:t>
      </w:r>
      <w:r>
        <w:rPr>
          <w:lang w:val="en-US"/>
        </w:rPr>
        <w:t xml:space="preserve"> kepada sales</w:t>
      </w:r>
    </w:p>
    <w:p w:rsidR="00A466F5" w:rsidRPr="00A466F5" w:rsidRDefault="00A90926" w:rsidP="00E47712">
      <w:pPr>
        <w:pStyle w:val="ListParagraph"/>
        <w:numPr>
          <w:ilvl w:val="0"/>
          <w:numId w:val="31"/>
        </w:numPr>
        <w:ind w:left="1080" w:hanging="720"/>
        <w:jc w:val="left"/>
        <w:rPr>
          <w:lang w:val="en-US"/>
        </w:rPr>
      </w:pPr>
      <w:r>
        <w:rPr>
          <w:lang w:val="en-US"/>
        </w:rPr>
        <w:t xml:space="preserve">Sistem harus mampu </w:t>
      </w:r>
      <w:r w:rsidR="0047567A">
        <w:rPr>
          <w:lang w:val="en-US"/>
        </w:rPr>
        <w:t>menampilkan informasi</w:t>
      </w:r>
      <w:r w:rsidR="00202020">
        <w:rPr>
          <w:lang w:val="en-US"/>
        </w:rPr>
        <w:t xml:space="preserve"> </w:t>
      </w:r>
      <w:r w:rsidR="0047567A">
        <w:rPr>
          <w:lang w:val="en-US"/>
        </w:rPr>
        <w:t>faktur pembelian barang kepada konsumen</w:t>
      </w:r>
      <w:r w:rsidR="00E47712" w:rsidRPr="00A466F5">
        <w:rPr>
          <w:lang w:val="en-US"/>
        </w:rPr>
        <w:t xml:space="preserve"> </w:t>
      </w:r>
    </w:p>
    <w:p w:rsidR="001D4FC9" w:rsidRDefault="001D4FC9" w:rsidP="00585D74">
      <w:pPr>
        <w:pStyle w:val="Heading2"/>
        <w:numPr>
          <w:ilvl w:val="0"/>
          <w:numId w:val="11"/>
        </w:numPr>
      </w:pPr>
      <w:r w:rsidRPr="00084B1D">
        <w:t xml:space="preserve">Kebutuhan </w:t>
      </w:r>
      <w:r>
        <w:rPr>
          <w:lang w:val="en-US"/>
        </w:rPr>
        <w:t>Non-</w:t>
      </w:r>
      <w:r w:rsidRPr="00084B1D">
        <w:t>Fungsional</w:t>
      </w:r>
    </w:p>
    <w:p w:rsidR="001D4FC9" w:rsidRDefault="003C5E4E" w:rsidP="000766D8">
      <w:pPr>
        <w:ind w:firstLine="360"/>
        <w:jc w:val="left"/>
        <w:rPr>
          <w:lang w:val="en-US"/>
        </w:rPr>
      </w:pPr>
      <w:r w:rsidRPr="003C5E4E">
        <w:rPr>
          <w:lang w:val="en-US"/>
        </w:rPr>
        <w:t>Kebutuhan non</w:t>
      </w:r>
      <w:r>
        <w:rPr>
          <w:lang w:val="en-US"/>
        </w:rPr>
        <w:t>-</w:t>
      </w:r>
      <w:r w:rsidRPr="003C5E4E">
        <w:rPr>
          <w:lang w:val="en-US"/>
        </w:rPr>
        <w:t>fungsional merupakan kebut</w:t>
      </w:r>
      <w:r w:rsidR="008B7601">
        <w:rPr>
          <w:lang w:val="en-US"/>
        </w:rPr>
        <w:t xml:space="preserve">uhan yang berisi properti yang </w:t>
      </w:r>
      <w:r w:rsidRPr="003C5E4E">
        <w:rPr>
          <w:lang w:val="en-US"/>
        </w:rPr>
        <w:t xml:space="preserve">perilaku yang dimiliki oleh sistem. Kebutuhan nonfungsional ini meliputi </w:t>
      </w:r>
      <w:r w:rsidR="008B7601">
        <w:rPr>
          <w:lang w:val="en-US"/>
        </w:rPr>
        <w:t>antara lain</w:t>
      </w:r>
      <w:r w:rsidRPr="003C5E4E">
        <w:rPr>
          <w:lang w:val="en-US"/>
        </w:rPr>
        <w:t>:</w:t>
      </w:r>
    </w:p>
    <w:p w:rsidR="002461FA" w:rsidRPr="00112F7E" w:rsidRDefault="002461FA" w:rsidP="00C3360D">
      <w:pPr>
        <w:pStyle w:val="ListParagraph"/>
        <w:numPr>
          <w:ilvl w:val="0"/>
          <w:numId w:val="32"/>
        </w:numPr>
        <w:ind w:left="1260" w:hanging="900"/>
        <w:jc w:val="left"/>
        <w:rPr>
          <w:lang w:val="en-US"/>
        </w:rPr>
      </w:pPr>
      <w:r w:rsidRPr="00112F7E">
        <w:rPr>
          <w:lang w:val="en-US"/>
        </w:rPr>
        <w:t xml:space="preserve">Waktu yang dibutuhkan untuk semua transaksi </w:t>
      </w:r>
      <w:r w:rsidR="00865B2D">
        <w:rPr>
          <w:lang w:val="en-US"/>
        </w:rPr>
        <w:t xml:space="preserve">dan komunikasi </w:t>
      </w:r>
      <w:r w:rsidRPr="00112F7E">
        <w:rPr>
          <w:lang w:val="en-US"/>
        </w:rPr>
        <w:t>lebih cepat.</w:t>
      </w:r>
      <w:r w:rsidR="00D76D52">
        <w:rPr>
          <w:lang w:val="en-US"/>
        </w:rPr>
        <w:t xml:space="preserve"> </w:t>
      </w:r>
    </w:p>
    <w:p w:rsidR="002461FA" w:rsidRDefault="002461FA" w:rsidP="002461FA">
      <w:pPr>
        <w:pStyle w:val="ListParagraph"/>
        <w:numPr>
          <w:ilvl w:val="0"/>
          <w:numId w:val="32"/>
        </w:numPr>
        <w:ind w:left="1260" w:hanging="900"/>
        <w:jc w:val="left"/>
        <w:rPr>
          <w:lang w:val="en-US"/>
        </w:rPr>
      </w:pPr>
      <w:r>
        <w:rPr>
          <w:lang w:val="en-US"/>
        </w:rPr>
        <w:t>Keamanan (Security</w:t>
      </w:r>
      <w:r w:rsidRPr="00613C4B">
        <w:rPr>
          <w:lang w:val="en-US"/>
        </w:rPr>
        <w:t>)</w:t>
      </w:r>
    </w:p>
    <w:p w:rsidR="00112F7E" w:rsidRDefault="002461FA" w:rsidP="00112F7E">
      <w:pPr>
        <w:pStyle w:val="ListParagraph"/>
        <w:ind w:left="1260"/>
        <w:jc w:val="left"/>
        <w:rPr>
          <w:lang w:val="en-US"/>
        </w:rPr>
      </w:pPr>
      <w:r w:rsidRPr="00613C4B">
        <w:rPr>
          <w:lang w:val="en-US"/>
        </w:rPr>
        <w:t>Keamanan yang diimplementasikan pada sistem berisi keamanan aplikasi, keamanan data, dan keamanan transaksi. Adapun kebutuhan yang menca</w:t>
      </w:r>
      <w:r w:rsidR="00841442">
        <w:rPr>
          <w:lang w:val="en-US"/>
        </w:rPr>
        <w:t>kup dengan keamanan antara lain</w:t>
      </w:r>
      <w:r w:rsidRPr="00613C4B">
        <w:rPr>
          <w:lang w:val="en-US"/>
        </w:rPr>
        <w:t xml:space="preserve">: </w:t>
      </w:r>
    </w:p>
    <w:p w:rsidR="00112F7E" w:rsidRDefault="002461FA" w:rsidP="00112F7E">
      <w:pPr>
        <w:pStyle w:val="ListParagraph"/>
        <w:numPr>
          <w:ilvl w:val="0"/>
          <w:numId w:val="34"/>
        </w:numPr>
        <w:jc w:val="left"/>
        <w:rPr>
          <w:lang w:val="en-US"/>
        </w:rPr>
      </w:pPr>
      <w:r w:rsidRPr="00112F7E">
        <w:rPr>
          <w:lang w:val="en-US"/>
        </w:rPr>
        <w:t>Karyawan di</w:t>
      </w:r>
      <w:r w:rsidR="000C3559">
        <w:rPr>
          <w:lang w:val="en-US"/>
        </w:rPr>
        <w:t>berikan hak akses yang berbeda -</w:t>
      </w:r>
      <w:r w:rsidRPr="00112F7E">
        <w:rPr>
          <w:lang w:val="en-US"/>
        </w:rPr>
        <w:t xml:space="preserve"> beda.  </w:t>
      </w:r>
    </w:p>
    <w:p w:rsidR="002461FA" w:rsidRPr="00112F7E" w:rsidRDefault="002461FA" w:rsidP="00112F7E">
      <w:pPr>
        <w:pStyle w:val="ListParagraph"/>
        <w:numPr>
          <w:ilvl w:val="0"/>
          <w:numId w:val="34"/>
        </w:numPr>
        <w:jc w:val="left"/>
        <w:rPr>
          <w:lang w:val="en-US"/>
        </w:rPr>
      </w:pPr>
      <w:r w:rsidRPr="00112F7E">
        <w:rPr>
          <w:lang w:val="en-US"/>
        </w:rPr>
        <w:t xml:space="preserve">Sistem dilengkapi dengan kata sandi (Password). </w:t>
      </w:r>
    </w:p>
    <w:p w:rsidR="002461FA" w:rsidRDefault="002461FA" w:rsidP="002461FA">
      <w:pPr>
        <w:pStyle w:val="ListParagraph"/>
        <w:numPr>
          <w:ilvl w:val="0"/>
          <w:numId w:val="32"/>
        </w:numPr>
        <w:ind w:left="1260" w:hanging="900"/>
        <w:jc w:val="left"/>
        <w:rPr>
          <w:lang w:val="en-US"/>
        </w:rPr>
      </w:pPr>
      <w:r w:rsidRPr="00613C4B">
        <w:rPr>
          <w:lang w:val="en-US"/>
        </w:rPr>
        <w:t xml:space="preserve">Informasi </w:t>
      </w:r>
    </w:p>
    <w:p w:rsidR="002461FA" w:rsidRDefault="002461FA" w:rsidP="002461FA">
      <w:pPr>
        <w:pStyle w:val="ListParagraph"/>
        <w:ind w:left="1260"/>
        <w:jc w:val="left"/>
        <w:rPr>
          <w:lang w:val="en-US"/>
        </w:rPr>
      </w:pPr>
      <w:r w:rsidRPr="00613C4B">
        <w:rPr>
          <w:lang w:val="en-US"/>
        </w:rPr>
        <w:t>Informasi yang dapat dilakukan oleh pen</w:t>
      </w:r>
      <w:r w:rsidR="00841442">
        <w:rPr>
          <w:lang w:val="en-US"/>
        </w:rPr>
        <w:t xml:space="preserve">gguna pada sistem aplikasi ini </w:t>
      </w:r>
      <w:r w:rsidRPr="00613C4B">
        <w:rPr>
          <w:lang w:val="en-US"/>
        </w:rPr>
        <w:t xml:space="preserve">berisi hal – </w:t>
      </w:r>
      <w:r w:rsidR="00841442">
        <w:rPr>
          <w:lang w:val="en-US"/>
        </w:rPr>
        <w:t>hal yang dilakukan. Antara lain</w:t>
      </w:r>
      <w:r w:rsidRPr="00613C4B">
        <w:rPr>
          <w:lang w:val="en-US"/>
        </w:rPr>
        <w:t xml:space="preserve">: </w:t>
      </w:r>
    </w:p>
    <w:p w:rsidR="00112F7E" w:rsidRDefault="002461FA" w:rsidP="00112F7E">
      <w:pPr>
        <w:pStyle w:val="ListParagraph"/>
        <w:numPr>
          <w:ilvl w:val="0"/>
          <w:numId w:val="35"/>
        </w:numPr>
        <w:jc w:val="left"/>
        <w:rPr>
          <w:lang w:val="en-US"/>
        </w:rPr>
      </w:pPr>
      <w:r w:rsidRPr="00613C4B">
        <w:rPr>
          <w:lang w:val="en-US"/>
        </w:rPr>
        <w:t xml:space="preserve">Digunakan untuk memantau pengguna dengan hak aksesnya.  </w:t>
      </w:r>
    </w:p>
    <w:p w:rsidR="006A5A34" w:rsidRDefault="002461FA" w:rsidP="00D76D52">
      <w:pPr>
        <w:pStyle w:val="ListParagraph"/>
        <w:numPr>
          <w:ilvl w:val="0"/>
          <w:numId w:val="35"/>
        </w:numPr>
        <w:jc w:val="left"/>
        <w:rPr>
          <w:lang w:val="en-US"/>
        </w:rPr>
      </w:pPr>
      <w:r w:rsidRPr="00112F7E">
        <w:rPr>
          <w:lang w:val="en-US"/>
        </w:rPr>
        <w:lastRenderedPageBreak/>
        <w:t>Digunakan untuk menginformasikan pengguna apabila kata sandi (Password) yang dimasukkan salah.</w:t>
      </w:r>
      <w:r w:rsidR="00D76D52" w:rsidRPr="0076022F">
        <w:rPr>
          <w:lang w:val="en-US"/>
        </w:rPr>
        <w:t xml:space="preserve"> </w:t>
      </w:r>
    </w:p>
    <w:p w:rsidR="005F5D6D" w:rsidRPr="0076022F" w:rsidRDefault="005F5D6D" w:rsidP="005F5D6D">
      <w:pPr>
        <w:pStyle w:val="ListParagraph"/>
        <w:ind w:left="1980"/>
        <w:jc w:val="left"/>
        <w:rPr>
          <w:lang w:val="en-US"/>
        </w:rPr>
      </w:pPr>
    </w:p>
    <w:p w:rsidR="00A717FF" w:rsidRDefault="00A717FF" w:rsidP="00585D74">
      <w:pPr>
        <w:pStyle w:val="Heading2"/>
        <w:numPr>
          <w:ilvl w:val="0"/>
          <w:numId w:val="11"/>
        </w:numPr>
      </w:pPr>
      <w:bookmarkStart w:id="7" w:name="_Toc505681266"/>
      <w:r>
        <w:t>Use Case Diagram</w:t>
      </w:r>
    </w:p>
    <w:p w:rsidR="00A717FF" w:rsidRDefault="000207B5" w:rsidP="00304220">
      <w:pPr>
        <w:ind w:firstLine="360"/>
        <w:rPr>
          <w:lang w:val="en-US"/>
        </w:rPr>
      </w:pPr>
      <w:r>
        <w:rPr>
          <w:lang w:val="en-US"/>
        </w:rPr>
        <w:t xml:space="preserve">Berikut adalah use case dari </w:t>
      </w:r>
      <w:r w:rsidR="00D460EC" w:rsidRPr="00D460EC">
        <w:rPr>
          <w:lang w:val="en-US"/>
        </w:rPr>
        <w:t xml:space="preserve">Perancangan </w:t>
      </w:r>
      <w:r w:rsidR="00C408A8">
        <w:rPr>
          <w:lang w:val="en-US"/>
        </w:rPr>
        <w:t>Sistem Order Barang pada PT.</w:t>
      </w:r>
      <w:r w:rsidR="00A11387">
        <w:rPr>
          <w:lang w:val="en-US"/>
        </w:rPr>
        <w:t xml:space="preserve"> </w:t>
      </w:r>
      <w:r w:rsidR="00C408A8">
        <w:rPr>
          <w:lang w:val="en-US"/>
        </w:rPr>
        <w:t>ABC</w:t>
      </w:r>
      <w:r w:rsidR="00A717FF">
        <w:rPr>
          <w:lang w:val="en-US"/>
        </w:rPr>
        <w:t>.</w:t>
      </w:r>
    </w:p>
    <w:p w:rsidR="00D87558" w:rsidRDefault="00DA7A5A" w:rsidP="00DA7A5A">
      <w:pPr>
        <w:ind w:firstLine="360"/>
        <w:jc w:val="center"/>
      </w:pPr>
      <w:r>
        <w:object w:dxaOrig="9765" w:dyaOrig="9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95pt;height:291.4pt" o:ole="">
            <v:imagedata r:id="rId10" o:title=""/>
          </v:shape>
          <o:OLEObject Type="Embed" ProgID="Visio.Drawing.15" ShapeID="_x0000_i1025" DrawAspect="Content" ObjectID="_1635425480" r:id="rId11"/>
        </w:object>
      </w:r>
    </w:p>
    <w:p w:rsidR="005B55CB" w:rsidRPr="002C09F7" w:rsidRDefault="00451465" w:rsidP="00DA7A5A">
      <w:pPr>
        <w:ind w:firstLine="360"/>
        <w:jc w:val="center"/>
        <w:rPr>
          <w:lang w:val="id-ID"/>
        </w:rPr>
      </w:pPr>
      <w:r>
        <w:rPr>
          <w:lang w:val="id-ID"/>
        </w:rPr>
        <w:t>Gambar 2</w:t>
      </w:r>
      <w:r w:rsidR="005B55CB">
        <w:rPr>
          <w:lang w:val="id-ID"/>
        </w:rPr>
        <w:t xml:space="preserve">. </w:t>
      </w:r>
      <w:r w:rsidR="002C09F7">
        <w:rPr>
          <w:lang w:val="id-ID"/>
        </w:rPr>
        <w:t>Use Case Diagram</w:t>
      </w:r>
    </w:p>
    <w:p w:rsidR="00A717FF" w:rsidRDefault="00A717FF" w:rsidP="00A717FF">
      <w:pPr>
        <w:ind w:firstLine="360"/>
        <w:jc w:val="left"/>
        <w:rPr>
          <w:lang w:val="en-US"/>
        </w:rPr>
      </w:pPr>
    </w:p>
    <w:p w:rsidR="00A717FF" w:rsidRDefault="00A717FF" w:rsidP="00585D74">
      <w:pPr>
        <w:pStyle w:val="Heading2"/>
        <w:numPr>
          <w:ilvl w:val="0"/>
          <w:numId w:val="11"/>
        </w:numPr>
      </w:pPr>
      <w:r>
        <w:t>Skenario Use Case</w:t>
      </w:r>
    </w:p>
    <w:p w:rsidR="00A717FF" w:rsidRDefault="00A71F56" w:rsidP="00A717FF">
      <w:pPr>
        <w:ind w:firstLine="360"/>
      </w:pPr>
      <w:r>
        <w:t xml:space="preserve">Skenario </w:t>
      </w:r>
      <w:r w:rsidR="005F33FC">
        <w:rPr>
          <w:lang w:val="id-ID"/>
        </w:rPr>
        <w:t>Use Case</w:t>
      </w:r>
      <w:r>
        <w:t xml:space="preserve"> digunakan untuk memudahkan dalam menganalisa skenario yang akan kita gunakan pada fase-fase selanjutnya dengan melakukan penilaian terhadap skenario tersebut. Adapun tahapan-tahapan sekenario </w:t>
      </w:r>
      <w:r w:rsidR="00403C40">
        <w:rPr>
          <w:lang w:val="id-ID"/>
        </w:rPr>
        <w:t xml:space="preserve">Use Case </w:t>
      </w:r>
      <w:r w:rsidR="00403C40" w:rsidRPr="00403C40">
        <w:t xml:space="preserve">Perancangan Sistem </w:t>
      </w:r>
      <w:r w:rsidR="00896DDE">
        <w:t>Order Barang pada PT.ABC</w:t>
      </w:r>
      <w:r w:rsidR="00403C40" w:rsidRPr="00403C40">
        <w:t xml:space="preserve"> </w:t>
      </w:r>
      <w:r w:rsidR="00422C86">
        <w:t>adalah sebagai berikut</w:t>
      </w:r>
      <w:r>
        <w:t>:</w:t>
      </w:r>
    </w:p>
    <w:p w:rsidR="002F7CFF" w:rsidRDefault="002F7CFF" w:rsidP="009D4EAD">
      <w:pPr>
        <w:pStyle w:val="ListParagraph"/>
        <w:numPr>
          <w:ilvl w:val="0"/>
          <w:numId w:val="36"/>
        </w:numPr>
        <w:tabs>
          <w:tab w:val="left" w:pos="2070"/>
        </w:tabs>
        <w:ind w:left="360"/>
        <w:rPr>
          <w:lang w:val="id-ID"/>
        </w:rPr>
      </w:pPr>
      <w:r>
        <w:rPr>
          <w:lang w:val="id-ID"/>
        </w:rPr>
        <w:t xml:space="preserve">Nama Use Case </w:t>
      </w:r>
      <w:r>
        <w:rPr>
          <w:lang w:val="id-ID"/>
        </w:rPr>
        <w:tab/>
        <w:t xml:space="preserve">: </w:t>
      </w:r>
      <w:r w:rsidR="00D02728">
        <w:rPr>
          <w:lang w:val="id-ID"/>
        </w:rPr>
        <w:t>Memesan buku atau aksesoris</w:t>
      </w:r>
    </w:p>
    <w:p w:rsidR="002F7CFF" w:rsidRDefault="002F7CFF" w:rsidP="009D4EAD">
      <w:pPr>
        <w:pStyle w:val="ListParagraph"/>
        <w:tabs>
          <w:tab w:val="left" w:pos="2070"/>
        </w:tabs>
        <w:ind w:left="360"/>
        <w:rPr>
          <w:lang w:val="id-ID"/>
        </w:rPr>
      </w:pPr>
      <w:r>
        <w:rPr>
          <w:lang w:val="id-ID"/>
        </w:rPr>
        <w:t>Akt</w:t>
      </w:r>
      <w:r w:rsidR="00E9556D">
        <w:rPr>
          <w:lang w:val="id-ID"/>
        </w:rPr>
        <w:t>or</w:t>
      </w:r>
      <w:r w:rsidR="009D4EAD">
        <w:rPr>
          <w:lang w:val="id-ID"/>
        </w:rPr>
        <w:tab/>
      </w:r>
      <w:r>
        <w:rPr>
          <w:lang w:val="id-ID"/>
        </w:rPr>
        <w:t xml:space="preserve">: </w:t>
      </w:r>
      <w:r w:rsidR="00795B34">
        <w:rPr>
          <w:lang w:val="id-ID"/>
        </w:rPr>
        <w:t>Customer</w:t>
      </w:r>
    </w:p>
    <w:p w:rsidR="00BF7215" w:rsidRDefault="00795B34" w:rsidP="00BF7215">
      <w:pPr>
        <w:pStyle w:val="ListParagraph"/>
        <w:tabs>
          <w:tab w:val="left" w:pos="2070"/>
        </w:tabs>
        <w:ind w:left="360"/>
        <w:rPr>
          <w:lang w:val="id-ID"/>
        </w:rPr>
      </w:pPr>
      <w:r>
        <w:rPr>
          <w:lang w:val="id-ID"/>
        </w:rPr>
        <w:t>Tujuan</w:t>
      </w:r>
      <w:r>
        <w:rPr>
          <w:lang w:val="id-ID"/>
        </w:rPr>
        <w:tab/>
        <w:t>: Melakukan pemesanan buku atau aksesoris</w:t>
      </w:r>
    </w:p>
    <w:p w:rsidR="00AA0419" w:rsidRDefault="00AA0419" w:rsidP="00AA0419">
      <w:pPr>
        <w:pStyle w:val="ListParagraph"/>
        <w:tabs>
          <w:tab w:val="left" w:pos="2070"/>
        </w:tabs>
        <w:ind w:left="360"/>
        <w:jc w:val="center"/>
        <w:rPr>
          <w:lang w:val="id-ID"/>
        </w:rPr>
      </w:pPr>
      <w:r w:rsidRPr="000256A9">
        <w:rPr>
          <w:b/>
          <w:lang w:val="id-ID"/>
        </w:rPr>
        <w:t xml:space="preserve">Tabel </w:t>
      </w:r>
      <w:r w:rsidR="0057111E" w:rsidRPr="000256A9">
        <w:rPr>
          <w:b/>
          <w:lang w:val="en-US"/>
        </w:rPr>
        <w:t>1</w:t>
      </w:r>
      <w:r w:rsidR="000256A9" w:rsidRPr="000256A9">
        <w:rPr>
          <w:b/>
          <w:lang w:val="id-ID"/>
        </w:rPr>
        <w:t>.</w:t>
      </w:r>
      <w:r w:rsidRPr="000256A9">
        <w:rPr>
          <w:lang w:val="id-ID"/>
        </w:rPr>
        <w:t xml:space="preserve"> </w:t>
      </w:r>
      <w:r>
        <w:rPr>
          <w:lang w:val="id-ID"/>
        </w:rPr>
        <w:t>Skenario Use Case Memesan buku atau aksesoris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776"/>
        <w:gridCol w:w="3796"/>
      </w:tblGrid>
      <w:tr w:rsidR="00B216B0" w:rsidTr="00B216B0">
        <w:trPr>
          <w:trHeight w:val="20"/>
        </w:trPr>
        <w:tc>
          <w:tcPr>
            <w:tcW w:w="4079" w:type="dxa"/>
            <w:vAlign w:val="center"/>
          </w:tcPr>
          <w:p w:rsidR="00AA0419" w:rsidRPr="007038AB" w:rsidRDefault="00AA0419" w:rsidP="00B216B0">
            <w:pPr>
              <w:pStyle w:val="ListParagraph"/>
              <w:tabs>
                <w:tab w:val="left" w:pos="2070"/>
              </w:tabs>
              <w:ind w:left="0"/>
              <w:jc w:val="left"/>
              <w:rPr>
                <w:b/>
                <w:lang w:val="id-ID"/>
              </w:rPr>
            </w:pPr>
            <w:r w:rsidRPr="007038AB">
              <w:rPr>
                <w:b/>
                <w:lang w:val="id-ID"/>
              </w:rPr>
              <w:lastRenderedPageBreak/>
              <w:t>Customer</w:t>
            </w:r>
          </w:p>
        </w:tc>
        <w:tc>
          <w:tcPr>
            <w:tcW w:w="4079" w:type="dxa"/>
            <w:vAlign w:val="center"/>
          </w:tcPr>
          <w:p w:rsidR="00AA0419" w:rsidRPr="007038AB" w:rsidRDefault="00AA0419" w:rsidP="00B216B0">
            <w:pPr>
              <w:pStyle w:val="ListParagraph"/>
              <w:tabs>
                <w:tab w:val="left" w:pos="2070"/>
              </w:tabs>
              <w:ind w:left="0"/>
              <w:jc w:val="left"/>
              <w:rPr>
                <w:b/>
                <w:lang w:val="id-ID"/>
              </w:rPr>
            </w:pPr>
            <w:r w:rsidRPr="007038AB">
              <w:rPr>
                <w:b/>
                <w:lang w:val="id-ID"/>
              </w:rPr>
              <w:t>Sistem</w:t>
            </w:r>
          </w:p>
        </w:tc>
      </w:tr>
      <w:tr w:rsidR="007038AB" w:rsidTr="00B216B0">
        <w:trPr>
          <w:trHeight w:val="20"/>
        </w:trPr>
        <w:tc>
          <w:tcPr>
            <w:tcW w:w="4079" w:type="dxa"/>
            <w:vAlign w:val="center"/>
          </w:tcPr>
          <w:p w:rsidR="007038AB" w:rsidRDefault="007038AB" w:rsidP="00B216B0">
            <w:pPr>
              <w:pStyle w:val="ListParagraph"/>
              <w:numPr>
                <w:ilvl w:val="0"/>
                <w:numId w:val="37"/>
              </w:numPr>
              <w:tabs>
                <w:tab w:val="left" w:pos="2070"/>
              </w:tabs>
              <w:ind w:left="360"/>
              <w:jc w:val="left"/>
              <w:rPr>
                <w:lang w:val="id-ID"/>
              </w:rPr>
            </w:pPr>
            <w:r>
              <w:rPr>
                <w:lang w:val="id-ID"/>
              </w:rPr>
              <w:t>Melakukan pembelian buku</w:t>
            </w:r>
          </w:p>
        </w:tc>
        <w:tc>
          <w:tcPr>
            <w:tcW w:w="4079" w:type="dxa"/>
            <w:vAlign w:val="center"/>
          </w:tcPr>
          <w:p w:rsidR="007038AB" w:rsidRDefault="007038AB" w:rsidP="00B216B0">
            <w:pPr>
              <w:pStyle w:val="ListParagraph"/>
              <w:tabs>
                <w:tab w:val="left" w:pos="2070"/>
              </w:tabs>
              <w:ind w:left="360"/>
              <w:jc w:val="left"/>
              <w:rPr>
                <w:lang w:val="id-ID"/>
              </w:rPr>
            </w:pPr>
          </w:p>
        </w:tc>
      </w:tr>
      <w:tr w:rsidR="007038AB" w:rsidTr="00B216B0">
        <w:trPr>
          <w:trHeight w:val="20"/>
        </w:trPr>
        <w:tc>
          <w:tcPr>
            <w:tcW w:w="4079" w:type="dxa"/>
            <w:vAlign w:val="center"/>
          </w:tcPr>
          <w:p w:rsidR="007038AB" w:rsidRDefault="007038AB" w:rsidP="00B216B0">
            <w:pPr>
              <w:pStyle w:val="ListParagraph"/>
              <w:tabs>
                <w:tab w:val="left" w:pos="2070"/>
              </w:tabs>
              <w:ind w:left="360"/>
              <w:jc w:val="left"/>
              <w:rPr>
                <w:lang w:val="id-ID"/>
              </w:rPr>
            </w:pPr>
          </w:p>
        </w:tc>
        <w:tc>
          <w:tcPr>
            <w:tcW w:w="4079" w:type="dxa"/>
            <w:vAlign w:val="center"/>
          </w:tcPr>
          <w:p w:rsidR="007038AB" w:rsidRDefault="007038AB" w:rsidP="00B216B0">
            <w:pPr>
              <w:pStyle w:val="ListParagraph"/>
              <w:numPr>
                <w:ilvl w:val="0"/>
                <w:numId w:val="37"/>
              </w:numPr>
              <w:tabs>
                <w:tab w:val="left" w:pos="2070"/>
              </w:tabs>
              <w:ind w:left="360"/>
              <w:jc w:val="left"/>
              <w:rPr>
                <w:lang w:val="id-ID"/>
              </w:rPr>
            </w:pPr>
            <w:r>
              <w:rPr>
                <w:lang w:val="id-ID"/>
              </w:rPr>
              <w:t>Menampilkan detail pembelian</w:t>
            </w:r>
          </w:p>
        </w:tc>
      </w:tr>
      <w:tr w:rsidR="007038AB" w:rsidTr="00B216B0">
        <w:trPr>
          <w:trHeight w:val="20"/>
        </w:trPr>
        <w:tc>
          <w:tcPr>
            <w:tcW w:w="4079" w:type="dxa"/>
            <w:vAlign w:val="center"/>
          </w:tcPr>
          <w:p w:rsidR="007038AB" w:rsidRDefault="00954514" w:rsidP="00B216B0">
            <w:pPr>
              <w:pStyle w:val="ListParagraph"/>
              <w:numPr>
                <w:ilvl w:val="0"/>
                <w:numId w:val="37"/>
              </w:numPr>
              <w:tabs>
                <w:tab w:val="left" w:pos="2070"/>
              </w:tabs>
              <w:ind w:left="360"/>
              <w:jc w:val="left"/>
              <w:rPr>
                <w:lang w:val="id-ID"/>
              </w:rPr>
            </w:pPr>
            <w:r>
              <w:rPr>
                <w:lang w:val="id-ID"/>
              </w:rPr>
              <w:t>Melakukan pembayaran</w:t>
            </w:r>
          </w:p>
        </w:tc>
        <w:tc>
          <w:tcPr>
            <w:tcW w:w="4079" w:type="dxa"/>
            <w:vAlign w:val="center"/>
          </w:tcPr>
          <w:p w:rsidR="007038AB" w:rsidRDefault="007038AB" w:rsidP="00B216B0">
            <w:pPr>
              <w:pStyle w:val="ListParagraph"/>
              <w:tabs>
                <w:tab w:val="left" w:pos="2070"/>
              </w:tabs>
              <w:ind w:left="360"/>
              <w:jc w:val="left"/>
              <w:rPr>
                <w:lang w:val="id-ID"/>
              </w:rPr>
            </w:pPr>
          </w:p>
        </w:tc>
      </w:tr>
      <w:tr w:rsidR="00954514" w:rsidTr="00B216B0">
        <w:trPr>
          <w:trHeight w:val="20"/>
        </w:trPr>
        <w:tc>
          <w:tcPr>
            <w:tcW w:w="4079" w:type="dxa"/>
            <w:vAlign w:val="center"/>
          </w:tcPr>
          <w:p w:rsidR="00954514" w:rsidRDefault="00954514" w:rsidP="00B216B0">
            <w:pPr>
              <w:pStyle w:val="ListParagraph"/>
              <w:tabs>
                <w:tab w:val="left" w:pos="2070"/>
              </w:tabs>
              <w:ind w:left="360"/>
              <w:jc w:val="left"/>
              <w:rPr>
                <w:lang w:val="id-ID"/>
              </w:rPr>
            </w:pPr>
          </w:p>
        </w:tc>
        <w:tc>
          <w:tcPr>
            <w:tcW w:w="4079" w:type="dxa"/>
            <w:vAlign w:val="center"/>
          </w:tcPr>
          <w:p w:rsidR="00954514" w:rsidRDefault="00160502" w:rsidP="00B216B0">
            <w:pPr>
              <w:pStyle w:val="ListParagraph"/>
              <w:numPr>
                <w:ilvl w:val="0"/>
                <w:numId w:val="37"/>
              </w:numPr>
              <w:tabs>
                <w:tab w:val="left" w:pos="2070"/>
              </w:tabs>
              <w:ind w:left="341"/>
              <w:jc w:val="left"/>
              <w:rPr>
                <w:lang w:val="id-ID"/>
              </w:rPr>
            </w:pPr>
            <w:r>
              <w:rPr>
                <w:lang w:val="id-ID"/>
              </w:rPr>
              <w:t>Validasi pembayaran</w:t>
            </w:r>
          </w:p>
        </w:tc>
      </w:tr>
      <w:tr w:rsidR="001E0C8A" w:rsidTr="00B216B0">
        <w:trPr>
          <w:trHeight w:val="20"/>
        </w:trPr>
        <w:tc>
          <w:tcPr>
            <w:tcW w:w="4079" w:type="dxa"/>
            <w:vAlign w:val="center"/>
          </w:tcPr>
          <w:p w:rsidR="001E0C8A" w:rsidRDefault="001E0C8A" w:rsidP="00B216B0">
            <w:pPr>
              <w:pStyle w:val="ListParagraph"/>
              <w:tabs>
                <w:tab w:val="left" w:pos="2070"/>
              </w:tabs>
              <w:ind w:left="360"/>
              <w:jc w:val="left"/>
              <w:rPr>
                <w:lang w:val="id-ID"/>
              </w:rPr>
            </w:pPr>
          </w:p>
        </w:tc>
        <w:tc>
          <w:tcPr>
            <w:tcW w:w="4079" w:type="dxa"/>
            <w:vAlign w:val="center"/>
          </w:tcPr>
          <w:p w:rsidR="001E0C8A" w:rsidRDefault="007A5ACD" w:rsidP="00B216B0">
            <w:pPr>
              <w:pStyle w:val="ListParagraph"/>
              <w:numPr>
                <w:ilvl w:val="0"/>
                <w:numId w:val="37"/>
              </w:numPr>
              <w:tabs>
                <w:tab w:val="left" w:pos="2070"/>
              </w:tabs>
              <w:ind w:left="341"/>
              <w:jc w:val="left"/>
              <w:rPr>
                <w:lang w:val="id-ID"/>
              </w:rPr>
            </w:pPr>
            <w:r>
              <w:rPr>
                <w:lang w:val="id-ID"/>
              </w:rPr>
              <w:t>Menampilkan detail pembelian dan hasil transaksi untuk di cetak</w:t>
            </w:r>
          </w:p>
        </w:tc>
      </w:tr>
    </w:tbl>
    <w:p w:rsidR="00AA0419" w:rsidRPr="00BF7215" w:rsidRDefault="00AA0419" w:rsidP="00BF7215">
      <w:pPr>
        <w:pStyle w:val="ListParagraph"/>
        <w:tabs>
          <w:tab w:val="left" w:pos="2070"/>
        </w:tabs>
        <w:ind w:left="360"/>
        <w:rPr>
          <w:lang w:val="id-ID"/>
        </w:rPr>
      </w:pPr>
    </w:p>
    <w:p w:rsidR="000C70D7" w:rsidRDefault="000C70D7" w:rsidP="000C70D7">
      <w:pPr>
        <w:pStyle w:val="ListParagraph"/>
        <w:numPr>
          <w:ilvl w:val="0"/>
          <w:numId w:val="36"/>
        </w:numPr>
        <w:tabs>
          <w:tab w:val="left" w:pos="2070"/>
        </w:tabs>
        <w:ind w:left="360"/>
        <w:rPr>
          <w:lang w:val="id-ID"/>
        </w:rPr>
      </w:pPr>
      <w:r>
        <w:rPr>
          <w:lang w:val="id-ID"/>
        </w:rPr>
        <w:t xml:space="preserve">Nama Use Case </w:t>
      </w:r>
      <w:r>
        <w:rPr>
          <w:lang w:val="id-ID"/>
        </w:rPr>
        <w:tab/>
        <w:t xml:space="preserve">: </w:t>
      </w:r>
      <w:r w:rsidR="00480FEE">
        <w:rPr>
          <w:lang w:val="id-ID"/>
        </w:rPr>
        <w:t>Meregistrasi akun</w:t>
      </w:r>
    </w:p>
    <w:p w:rsidR="000C70D7" w:rsidRDefault="000C70D7" w:rsidP="000C70D7">
      <w:pPr>
        <w:pStyle w:val="ListParagraph"/>
        <w:tabs>
          <w:tab w:val="left" w:pos="2070"/>
        </w:tabs>
        <w:ind w:left="360"/>
        <w:rPr>
          <w:lang w:val="id-ID"/>
        </w:rPr>
      </w:pPr>
      <w:r>
        <w:rPr>
          <w:lang w:val="id-ID"/>
        </w:rPr>
        <w:t>Aktor</w:t>
      </w:r>
      <w:r>
        <w:rPr>
          <w:lang w:val="id-ID"/>
        </w:rPr>
        <w:tab/>
        <w:t>: Customer</w:t>
      </w:r>
    </w:p>
    <w:p w:rsidR="000C70D7" w:rsidRDefault="000C70D7" w:rsidP="000C70D7">
      <w:pPr>
        <w:pStyle w:val="ListParagraph"/>
        <w:tabs>
          <w:tab w:val="left" w:pos="2070"/>
        </w:tabs>
        <w:ind w:left="360"/>
        <w:rPr>
          <w:lang w:val="id-ID"/>
        </w:rPr>
      </w:pPr>
      <w:r>
        <w:rPr>
          <w:lang w:val="id-ID"/>
        </w:rPr>
        <w:t>Tujuan</w:t>
      </w:r>
      <w:r>
        <w:rPr>
          <w:lang w:val="id-ID"/>
        </w:rPr>
        <w:tab/>
        <w:t xml:space="preserve">: Melakukan </w:t>
      </w:r>
      <w:r w:rsidR="00504571">
        <w:rPr>
          <w:lang w:val="id-ID"/>
        </w:rPr>
        <w:t>pendaftaran akun</w:t>
      </w:r>
    </w:p>
    <w:p w:rsidR="000C70D7" w:rsidRDefault="000C70D7" w:rsidP="000C70D7">
      <w:pPr>
        <w:pStyle w:val="ListParagraph"/>
        <w:tabs>
          <w:tab w:val="left" w:pos="2070"/>
        </w:tabs>
        <w:ind w:left="360"/>
        <w:jc w:val="center"/>
        <w:rPr>
          <w:lang w:val="id-ID"/>
        </w:rPr>
      </w:pPr>
      <w:r w:rsidRPr="000256A9">
        <w:rPr>
          <w:b/>
          <w:lang w:val="id-ID"/>
        </w:rPr>
        <w:t>Tabel 2</w:t>
      </w:r>
      <w:r w:rsidR="000256A9">
        <w:rPr>
          <w:b/>
          <w:i/>
          <w:lang w:val="id-ID"/>
        </w:rPr>
        <w:t>.</w:t>
      </w:r>
      <w:r>
        <w:rPr>
          <w:lang w:val="id-ID"/>
        </w:rPr>
        <w:t xml:space="preserve"> Skenario Use Case </w:t>
      </w:r>
      <w:r w:rsidR="008B25CE">
        <w:rPr>
          <w:lang w:val="id-ID"/>
        </w:rPr>
        <w:t>Meregistrasi Akun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776"/>
        <w:gridCol w:w="3796"/>
      </w:tblGrid>
      <w:tr w:rsidR="000C70D7" w:rsidTr="001553A8">
        <w:trPr>
          <w:trHeight w:val="20"/>
        </w:trPr>
        <w:tc>
          <w:tcPr>
            <w:tcW w:w="3892" w:type="dxa"/>
            <w:vAlign w:val="center"/>
          </w:tcPr>
          <w:p w:rsidR="000C70D7" w:rsidRPr="007038AB" w:rsidRDefault="000C70D7" w:rsidP="00824540">
            <w:pPr>
              <w:pStyle w:val="ListParagraph"/>
              <w:tabs>
                <w:tab w:val="left" w:pos="2070"/>
              </w:tabs>
              <w:ind w:left="0"/>
              <w:jc w:val="left"/>
              <w:rPr>
                <w:b/>
                <w:lang w:val="id-ID"/>
              </w:rPr>
            </w:pPr>
            <w:r w:rsidRPr="007038AB">
              <w:rPr>
                <w:b/>
                <w:lang w:val="id-ID"/>
              </w:rPr>
              <w:t>Customer</w:t>
            </w:r>
          </w:p>
        </w:tc>
        <w:tc>
          <w:tcPr>
            <w:tcW w:w="3906" w:type="dxa"/>
            <w:vAlign w:val="center"/>
          </w:tcPr>
          <w:p w:rsidR="000C70D7" w:rsidRPr="007038AB" w:rsidRDefault="000C70D7" w:rsidP="00824540">
            <w:pPr>
              <w:pStyle w:val="ListParagraph"/>
              <w:tabs>
                <w:tab w:val="left" w:pos="2070"/>
              </w:tabs>
              <w:ind w:left="0"/>
              <w:jc w:val="left"/>
              <w:rPr>
                <w:b/>
                <w:lang w:val="id-ID"/>
              </w:rPr>
            </w:pPr>
            <w:r w:rsidRPr="007038AB">
              <w:rPr>
                <w:b/>
                <w:lang w:val="id-ID"/>
              </w:rPr>
              <w:t>Sistem</w:t>
            </w:r>
          </w:p>
        </w:tc>
      </w:tr>
      <w:tr w:rsidR="000C70D7" w:rsidTr="001553A8">
        <w:trPr>
          <w:trHeight w:val="20"/>
        </w:trPr>
        <w:tc>
          <w:tcPr>
            <w:tcW w:w="3892" w:type="dxa"/>
            <w:vAlign w:val="center"/>
          </w:tcPr>
          <w:p w:rsidR="000C70D7" w:rsidRDefault="000C70D7" w:rsidP="001553A8">
            <w:pPr>
              <w:pStyle w:val="ListParagraph"/>
              <w:numPr>
                <w:ilvl w:val="0"/>
                <w:numId w:val="38"/>
              </w:numPr>
              <w:tabs>
                <w:tab w:val="left" w:pos="2070"/>
              </w:tabs>
              <w:ind w:left="360"/>
              <w:jc w:val="left"/>
              <w:rPr>
                <w:lang w:val="id-ID"/>
              </w:rPr>
            </w:pPr>
            <w:r>
              <w:rPr>
                <w:lang w:val="id-ID"/>
              </w:rPr>
              <w:t xml:space="preserve">Melakukan </w:t>
            </w:r>
            <w:r w:rsidR="001553A8">
              <w:rPr>
                <w:lang w:val="id-ID"/>
              </w:rPr>
              <w:t>pendaftaran</w:t>
            </w:r>
            <w:r w:rsidR="007761CD">
              <w:rPr>
                <w:lang w:val="id-ID"/>
              </w:rPr>
              <w:t xml:space="preserve"> dengan mengisi form</w:t>
            </w:r>
          </w:p>
        </w:tc>
        <w:tc>
          <w:tcPr>
            <w:tcW w:w="3906" w:type="dxa"/>
            <w:vAlign w:val="center"/>
          </w:tcPr>
          <w:p w:rsidR="000C70D7" w:rsidRDefault="000C70D7" w:rsidP="00824540">
            <w:pPr>
              <w:pStyle w:val="ListParagraph"/>
              <w:tabs>
                <w:tab w:val="left" w:pos="2070"/>
              </w:tabs>
              <w:ind w:left="360"/>
              <w:jc w:val="left"/>
              <w:rPr>
                <w:lang w:val="id-ID"/>
              </w:rPr>
            </w:pPr>
          </w:p>
        </w:tc>
      </w:tr>
      <w:tr w:rsidR="000C70D7" w:rsidTr="001553A8">
        <w:trPr>
          <w:trHeight w:val="20"/>
        </w:trPr>
        <w:tc>
          <w:tcPr>
            <w:tcW w:w="3892" w:type="dxa"/>
            <w:vAlign w:val="center"/>
          </w:tcPr>
          <w:p w:rsidR="000C70D7" w:rsidRDefault="000C70D7" w:rsidP="00824540">
            <w:pPr>
              <w:pStyle w:val="ListParagraph"/>
              <w:tabs>
                <w:tab w:val="left" w:pos="2070"/>
              </w:tabs>
              <w:ind w:left="360"/>
              <w:jc w:val="left"/>
              <w:rPr>
                <w:lang w:val="id-ID"/>
              </w:rPr>
            </w:pPr>
          </w:p>
        </w:tc>
        <w:tc>
          <w:tcPr>
            <w:tcW w:w="3906" w:type="dxa"/>
            <w:vAlign w:val="center"/>
          </w:tcPr>
          <w:p w:rsidR="000C70D7" w:rsidRDefault="001553A8" w:rsidP="00F06D3D">
            <w:pPr>
              <w:pStyle w:val="ListParagraph"/>
              <w:numPr>
                <w:ilvl w:val="0"/>
                <w:numId w:val="38"/>
              </w:numPr>
              <w:tabs>
                <w:tab w:val="left" w:pos="2070"/>
              </w:tabs>
              <w:ind w:left="360"/>
              <w:jc w:val="left"/>
              <w:rPr>
                <w:lang w:val="id-ID"/>
              </w:rPr>
            </w:pPr>
            <w:r>
              <w:rPr>
                <w:lang w:val="id-ID"/>
              </w:rPr>
              <w:t xml:space="preserve">Memvalidasi </w:t>
            </w:r>
            <w:r w:rsidR="00F06D3D">
              <w:rPr>
                <w:lang w:val="id-ID"/>
              </w:rPr>
              <w:t>pendaftaran</w:t>
            </w:r>
          </w:p>
        </w:tc>
      </w:tr>
      <w:tr w:rsidR="000C70D7" w:rsidTr="001553A8">
        <w:trPr>
          <w:trHeight w:val="20"/>
        </w:trPr>
        <w:tc>
          <w:tcPr>
            <w:tcW w:w="3892" w:type="dxa"/>
            <w:vAlign w:val="center"/>
          </w:tcPr>
          <w:p w:rsidR="000C70D7" w:rsidRDefault="001553A8" w:rsidP="00B10D5E">
            <w:pPr>
              <w:pStyle w:val="ListParagraph"/>
              <w:numPr>
                <w:ilvl w:val="0"/>
                <w:numId w:val="38"/>
              </w:numPr>
              <w:tabs>
                <w:tab w:val="left" w:pos="2070"/>
              </w:tabs>
              <w:ind w:left="360"/>
              <w:jc w:val="left"/>
              <w:rPr>
                <w:lang w:val="id-ID"/>
              </w:rPr>
            </w:pPr>
            <w:r>
              <w:rPr>
                <w:lang w:val="id-ID"/>
              </w:rPr>
              <w:t>Akun terdaftar</w:t>
            </w:r>
          </w:p>
        </w:tc>
        <w:tc>
          <w:tcPr>
            <w:tcW w:w="3906" w:type="dxa"/>
            <w:vAlign w:val="center"/>
          </w:tcPr>
          <w:p w:rsidR="000C70D7" w:rsidRDefault="000C70D7" w:rsidP="00824540">
            <w:pPr>
              <w:pStyle w:val="ListParagraph"/>
              <w:tabs>
                <w:tab w:val="left" w:pos="2070"/>
              </w:tabs>
              <w:ind w:left="360"/>
              <w:jc w:val="left"/>
              <w:rPr>
                <w:lang w:val="id-ID"/>
              </w:rPr>
            </w:pPr>
          </w:p>
        </w:tc>
      </w:tr>
    </w:tbl>
    <w:p w:rsidR="009D4EAD" w:rsidRDefault="009D4EAD" w:rsidP="001553A8">
      <w:pPr>
        <w:tabs>
          <w:tab w:val="left" w:pos="2340"/>
        </w:tabs>
        <w:rPr>
          <w:lang w:val="id-ID"/>
        </w:rPr>
      </w:pPr>
    </w:p>
    <w:p w:rsidR="001553A8" w:rsidRDefault="001553A8" w:rsidP="001553A8">
      <w:pPr>
        <w:pStyle w:val="ListParagraph"/>
        <w:numPr>
          <w:ilvl w:val="0"/>
          <w:numId w:val="36"/>
        </w:numPr>
        <w:tabs>
          <w:tab w:val="left" w:pos="2070"/>
        </w:tabs>
        <w:ind w:left="360"/>
        <w:rPr>
          <w:lang w:val="id-ID"/>
        </w:rPr>
      </w:pPr>
      <w:r>
        <w:rPr>
          <w:lang w:val="id-ID"/>
        </w:rPr>
        <w:t xml:space="preserve">Nama Use Case </w:t>
      </w:r>
      <w:r>
        <w:rPr>
          <w:lang w:val="id-ID"/>
        </w:rPr>
        <w:tab/>
        <w:t xml:space="preserve">: </w:t>
      </w:r>
      <w:r w:rsidR="00426190">
        <w:rPr>
          <w:lang w:val="id-ID"/>
        </w:rPr>
        <w:t>Memanipulasi data buku</w:t>
      </w:r>
    </w:p>
    <w:p w:rsidR="001553A8" w:rsidRDefault="001553A8" w:rsidP="001553A8">
      <w:pPr>
        <w:pStyle w:val="ListParagraph"/>
        <w:tabs>
          <w:tab w:val="left" w:pos="2070"/>
        </w:tabs>
        <w:ind w:left="360"/>
        <w:rPr>
          <w:lang w:val="id-ID"/>
        </w:rPr>
      </w:pPr>
      <w:r>
        <w:rPr>
          <w:lang w:val="id-ID"/>
        </w:rPr>
        <w:t>Aktor</w:t>
      </w:r>
      <w:r>
        <w:rPr>
          <w:lang w:val="id-ID"/>
        </w:rPr>
        <w:tab/>
        <w:t xml:space="preserve">: </w:t>
      </w:r>
      <w:r w:rsidR="00426190">
        <w:rPr>
          <w:lang w:val="id-ID"/>
        </w:rPr>
        <w:t>Superadmin, Pegawai</w:t>
      </w:r>
    </w:p>
    <w:p w:rsidR="001553A8" w:rsidRDefault="001553A8" w:rsidP="001553A8">
      <w:pPr>
        <w:pStyle w:val="ListParagraph"/>
        <w:tabs>
          <w:tab w:val="left" w:pos="2070"/>
        </w:tabs>
        <w:ind w:left="360"/>
        <w:rPr>
          <w:lang w:val="id-ID"/>
        </w:rPr>
      </w:pPr>
      <w:r>
        <w:rPr>
          <w:lang w:val="id-ID"/>
        </w:rPr>
        <w:t>Tujuan</w:t>
      </w:r>
      <w:r>
        <w:rPr>
          <w:lang w:val="id-ID"/>
        </w:rPr>
        <w:tab/>
        <w:t xml:space="preserve">: Melakukan </w:t>
      </w:r>
      <w:r w:rsidR="000A657A">
        <w:rPr>
          <w:lang w:val="id-ID"/>
        </w:rPr>
        <w:t>manipulasi pada data buku yang dijual</w:t>
      </w:r>
    </w:p>
    <w:p w:rsidR="001553A8" w:rsidRDefault="001553A8" w:rsidP="001553A8">
      <w:pPr>
        <w:pStyle w:val="ListParagraph"/>
        <w:tabs>
          <w:tab w:val="left" w:pos="2070"/>
        </w:tabs>
        <w:ind w:left="360"/>
        <w:jc w:val="center"/>
        <w:rPr>
          <w:lang w:val="id-ID"/>
        </w:rPr>
      </w:pPr>
      <w:r w:rsidRPr="001B698B">
        <w:rPr>
          <w:b/>
          <w:lang w:val="id-ID"/>
        </w:rPr>
        <w:t xml:space="preserve">Tabel </w:t>
      </w:r>
      <w:r w:rsidR="00282F60" w:rsidRPr="001B698B">
        <w:rPr>
          <w:b/>
          <w:lang w:val="en-US"/>
        </w:rPr>
        <w:t>3</w:t>
      </w:r>
      <w:r w:rsidR="001B698B">
        <w:rPr>
          <w:b/>
          <w:i/>
          <w:lang w:val="id-ID"/>
        </w:rPr>
        <w:t>.</w:t>
      </w:r>
      <w:r>
        <w:rPr>
          <w:lang w:val="id-ID"/>
        </w:rPr>
        <w:t xml:space="preserve"> Skenario Use Case </w:t>
      </w:r>
      <w:r w:rsidR="00056DCE" w:rsidRPr="00056DCE">
        <w:rPr>
          <w:lang w:val="id-ID"/>
        </w:rPr>
        <w:t>Memanipulasi data buku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773"/>
        <w:gridCol w:w="3799"/>
      </w:tblGrid>
      <w:tr w:rsidR="001553A8" w:rsidTr="00824540">
        <w:trPr>
          <w:trHeight w:val="20"/>
        </w:trPr>
        <w:tc>
          <w:tcPr>
            <w:tcW w:w="3892" w:type="dxa"/>
            <w:vAlign w:val="center"/>
          </w:tcPr>
          <w:p w:rsidR="001553A8" w:rsidRPr="007038AB" w:rsidRDefault="000A1E3F" w:rsidP="00824540">
            <w:pPr>
              <w:pStyle w:val="ListParagraph"/>
              <w:tabs>
                <w:tab w:val="left" w:pos="2070"/>
              </w:tabs>
              <w:ind w:left="0"/>
              <w:jc w:val="left"/>
              <w:rPr>
                <w:b/>
                <w:lang w:val="id-ID"/>
              </w:rPr>
            </w:pPr>
            <w:r>
              <w:rPr>
                <w:b/>
                <w:lang w:val="id-ID"/>
              </w:rPr>
              <w:t>Superadmin, Pegawai</w:t>
            </w:r>
          </w:p>
        </w:tc>
        <w:tc>
          <w:tcPr>
            <w:tcW w:w="3906" w:type="dxa"/>
            <w:vAlign w:val="center"/>
          </w:tcPr>
          <w:p w:rsidR="001553A8" w:rsidRPr="007038AB" w:rsidRDefault="001553A8" w:rsidP="00824540">
            <w:pPr>
              <w:pStyle w:val="ListParagraph"/>
              <w:tabs>
                <w:tab w:val="left" w:pos="2070"/>
              </w:tabs>
              <w:ind w:left="0"/>
              <w:jc w:val="left"/>
              <w:rPr>
                <w:b/>
                <w:lang w:val="id-ID"/>
              </w:rPr>
            </w:pPr>
            <w:r w:rsidRPr="007038AB">
              <w:rPr>
                <w:b/>
                <w:lang w:val="id-ID"/>
              </w:rPr>
              <w:t>Sistem</w:t>
            </w:r>
          </w:p>
        </w:tc>
      </w:tr>
      <w:tr w:rsidR="001553A8" w:rsidTr="00824540">
        <w:trPr>
          <w:trHeight w:val="20"/>
        </w:trPr>
        <w:tc>
          <w:tcPr>
            <w:tcW w:w="3892" w:type="dxa"/>
            <w:vAlign w:val="center"/>
          </w:tcPr>
          <w:p w:rsidR="001553A8" w:rsidRDefault="00383088" w:rsidP="00383088">
            <w:pPr>
              <w:pStyle w:val="ListParagraph"/>
              <w:numPr>
                <w:ilvl w:val="0"/>
                <w:numId w:val="39"/>
              </w:numPr>
              <w:tabs>
                <w:tab w:val="left" w:pos="2070"/>
              </w:tabs>
              <w:ind w:left="360"/>
              <w:jc w:val="left"/>
              <w:rPr>
                <w:lang w:val="id-ID"/>
              </w:rPr>
            </w:pPr>
            <w:r>
              <w:rPr>
                <w:lang w:val="id-ID"/>
              </w:rPr>
              <w:t>Menginput penambahan stok buku yang ada</w:t>
            </w:r>
          </w:p>
        </w:tc>
        <w:tc>
          <w:tcPr>
            <w:tcW w:w="3906" w:type="dxa"/>
            <w:vAlign w:val="center"/>
          </w:tcPr>
          <w:p w:rsidR="001553A8" w:rsidRDefault="001553A8" w:rsidP="00824540">
            <w:pPr>
              <w:pStyle w:val="ListParagraph"/>
              <w:tabs>
                <w:tab w:val="left" w:pos="2070"/>
              </w:tabs>
              <w:ind w:left="360"/>
              <w:jc w:val="left"/>
              <w:rPr>
                <w:lang w:val="id-ID"/>
              </w:rPr>
            </w:pPr>
          </w:p>
        </w:tc>
      </w:tr>
      <w:tr w:rsidR="001553A8" w:rsidTr="00824540">
        <w:trPr>
          <w:trHeight w:val="20"/>
        </w:trPr>
        <w:tc>
          <w:tcPr>
            <w:tcW w:w="3892" w:type="dxa"/>
            <w:vAlign w:val="center"/>
          </w:tcPr>
          <w:p w:rsidR="001553A8" w:rsidRDefault="001553A8" w:rsidP="00824540">
            <w:pPr>
              <w:pStyle w:val="ListParagraph"/>
              <w:tabs>
                <w:tab w:val="left" w:pos="2070"/>
              </w:tabs>
              <w:ind w:left="360"/>
              <w:jc w:val="left"/>
              <w:rPr>
                <w:lang w:val="id-ID"/>
              </w:rPr>
            </w:pPr>
          </w:p>
        </w:tc>
        <w:tc>
          <w:tcPr>
            <w:tcW w:w="3906" w:type="dxa"/>
            <w:vAlign w:val="center"/>
          </w:tcPr>
          <w:p w:rsidR="001553A8" w:rsidRDefault="00383088" w:rsidP="005841D6">
            <w:pPr>
              <w:pStyle w:val="ListParagraph"/>
              <w:numPr>
                <w:ilvl w:val="0"/>
                <w:numId w:val="39"/>
              </w:numPr>
              <w:tabs>
                <w:tab w:val="left" w:pos="2070"/>
              </w:tabs>
              <w:ind w:left="360"/>
              <w:jc w:val="left"/>
              <w:rPr>
                <w:lang w:val="id-ID"/>
              </w:rPr>
            </w:pPr>
            <w:r>
              <w:rPr>
                <w:lang w:val="id-ID"/>
              </w:rPr>
              <w:t>Menjumlahkan dati total yang diinputkan</w:t>
            </w:r>
          </w:p>
        </w:tc>
      </w:tr>
      <w:tr w:rsidR="001553A8" w:rsidTr="00824540">
        <w:trPr>
          <w:trHeight w:val="20"/>
        </w:trPr>
        <w:tc>
          <w:tcPr>
            <w:tcW w:w="3892" w:type="dxa"/>
            <w:vAlign w:val="center"/>
          </w:tcPr>
          <w:p w:rsidR="001553A8" w:rsidRPr="00383088" w:rsidRDefault="001553A8" w:rsidP="00383088">
            <w:pPr>
              <w:tabs>
                <w:tab w:val="left" w:pos="2070"/>
              </w:tabs>
              <w:jc w:val="left"/>
              <w:rPr>
                <w:lang w:val="id-ID"/>
              </w:rPr>
            </w:pPr>
          </w:p>
        </w:tc>
        <w:tc>
          <w:tcPr>
            <w:tcW w:w="3906" w:type="dxa"/>
            <w:vAlign w:val="center"/>
          </w:tcPr>
          <w:p w:rsidR="001553A8" w:rsidRDefault="00383088" w:rsidP="00383088">
            <w:pPr>
              <w:pStyle w:val="ListParagraph"/>
              <w:numPr>
                <w:ilvl w:val="0"/>
                <w:numId w:val="39"/>
              </w:numPr>
              <w:tabs>
                <w:tab w:val="left" w:pos="2070"/>
              </w:tabs>
              <w:ind w:left="338"/>
              <w:jc w:val="left"/>
              <w:rPr>
                <w:lang w:val="id-ID"/>
              </w:rPr>
            </w:pPr>
            <w:r>
              <w:rPr>
                <w:lang w:val="id-ID"/>
              </w:rPr>
              <w:t>Menampilkan buku dengan stok buku terbaru</w:t>
            </w:r>
          </w:p>
        </w:tc>
      </w:tr>
    </w:tbl>
    <w:p w:rsidR="003F59AB" w:rsidRDefault="003F59AB" w:rsidP="003F59AB">
      <w:pPr>
        <w:tabs>
          <w:tab w:val="left" w:pos="2340"/>
        </w:tabs>
        <w:rPr>
          <w:lang w:val="id-ID"/>
        </w:rPr>
      </w:pPr>
    </w:p>
    <w:p w:rsidR="003F59AB" w:rsidRPr="003F59AB" w:rsidRDefault="003F59AB" w:rsidP="003F59AB">
      <w:pPr>
        <w:tabs>
          <w:tab w:val="left" w:pos="2340"/>
        </w:tabs>
        <w:rPr>
          <w:lang w:val="id-ID"/>
        </w:rPr>
      </w:pPr>
    </w:p>
    <w:bookmarkEnd w:id="7"/>
    <w:p w:rsidR="00687219" w:rsidRDefault="002139B4" w:rsidP="00585D74">
      <w:pPr>
        <w:pStyle w:val="Heading2"/>
        <w:numPr>
          <w:ilvl w:val="0"/>
          <w:numId w:val="11"/>
        </w:numPr>
      </w:pPr>
      <w:r>
        <w:rPr>
          <w:lang w:val="en-ID"/>
        </w:rPr>
        <w:lastRenderedPageBreak/>
        <w:t>Activity Diagram</w:t>
      </w:r>
    </w:p>
    <w:p w:rsidR="007040AA" w:rsidRDefault="00505B92" w:rsidP="0062437D">
      <w:pPr>
        <w:ind w:firstLine="360"/>
        <w:rPr>
          <w:lang w:val="en-US"/>
        </w:rPr>
      </w:pPr>
      <w:r>
        <w:rPr>
          <w:lang w:val="en-US"/>
        </w:rPr>
        <w:t>Bagian ini berisi gambar-gambar antarmuka perangkat lunak. Beri penjelasan pada masing-masing gambar.</w:t>
      </w:r>
      <w:r w:rsidR="00FC0781">
        <w:rPr>
          <w:lang w:val="en-US"/>
        </w:rPr>
        <w:t xml:space="preserve"> </w:t>
      </w:r>
      <w:r w:rsidR="00304220">
        <w:rPr>
          <w:lang w:val="en-US"/>
        </w:rPr>
        <w:t xml:space="preserve">Pastikan bahwa antarmuka tersebut sesuai dengan skenario </w:t>
      </w:r>
      <w:r w:rsidR="00DC044E">
        <w:rPr>
          <w:lang w:val="en-US"/>
        </w:rPr>
        <w:t>use case di bab sebelumnya.</w:t>
      </w:r>
    </w:p>
    <w:p w:rsidR="008C1697" w:rsidRDefault="008C1697" w:rsidP="008C1697">
      <w:pPr>
        <w:pStyle w:val="Heading2"/>
        <w:numPr>
          <w:ilvl w:val="0"/>
          <w:numId w:val="11"/>
        </w:numPr>
      </w:pPr>
      <w:r w:rsidRPr="008C1697">
        <w:rPr>
          <w:lang w:val="en-ID"/>
        </w:rPr>
        <w:t xml:space="preserve">Sequence </w:t>
      </w:r>
      <w:r>
        <w:rPr>
          <w:lang w:val="en-ID"/>
        </w:rPr>
        <w:t>Diagram</w:t>
      </w:r>
      <w:r>
        <w:rPr>
          <w:lang w:val="en-ID"/>
        </w:rPr>
        <w:t xml:space="preserve"> </w:t>
      </w:r>
    </w:p>
    <w:p w:rsidR="008C1697" w:rsidRDefault="008C1697" w:rsidP="008C1697">
      <w:pPr>
        <w:ind w:firstLine="360"/>
        <w:rPr>
          <w:lang w:val="en-US"/>
        </w:rPr>
      </w:pPr>
      <w:r>
        <w:rPr>
          <w:lang w:val="en-US"/>
        </w:rPr>
        <w:t>Bagian ini berisi gambar-gambar antarmuka perangkat lunak. Beri penjelasan pada masing-masing gambar. Pastikan bahwa antarmuka tersebut sesuai dengan skenario use case di bab sebelumnya.</w:t>
      </w:r>
    </w:p>
    <w:p w:rsidR="00113BA2" w:rsidRDefault="00113BA2" w:rsidP="008C1697">
      <w:pPr>
        <w:ind w:firstLine="360"/>
        <w:rPr>
          <w:lang w:val="en-US"/>
        </w:rPr>
      </w:pPr>
    </w:p>
    <w:p w:rsidR="00FD217A" w:rsidRDefault="007A2C3D" w:rsidP="00FD217A">
      <w:pPr>
        <w:pStyle w:val="Heading2"/>
        <w:numPr>
          <w:ilvl w:val="0"/>
          <w:numId w:val="11"/>
        </w:numPr>
      </w:pPr>
      <w:r>
        <w:rPr>
          <w:lang w:val="en-ID"/>
        </w:rPr>
        <w:t>Class</w:t>
      </w:r>
      <w:r w:rsidR="00FD217A" w:rsidRPr="008C1697">
        <w:rPr>
          <w:lang w:val="en-ID"/>
        </w:rPr>
        <w:t xml:space="preserve"> </w:t>
      </w:r>
      <w:r w:rsidR="00FD217A">
        <w:rPr>
          <w:lang w:val="en-ID"/>
        </w:rPr>
        <w:t xml:space="preserve">Diagram </w:t>
      </w:r>
    </w:p>
    <w:p w:rsidR="00FD217A" w:rsidRDefault="00FD217A" w:rsidP="00FD217A">
      <w:pPr>
        <w:ind w:firstLine="360"/>
        <w:rPr>
          <w:lang w:val="en-US"/>
        </w:rPr>
      </w:pPr>
      <w:r>
        <w:rPr>
          <w:lang w:val="en-US"/>
        </w:rPr>
        <w:t>Bagian ini berisi gambar-gambar antarmuka perangkat lunak. Beri penjelasan pada masing-masing gambar. Pastikan bahwa antarmuka tersebut sesuai dengan skenario use case di bab sebelumnya.</w:t>
      </w:r>
    </w:p>
    <w:p w:rsidR="007C0AF3" w:rsidRDefault="007C0AF3" w:rsidP="00FD217A">
      <w:pPr>
        <w:ind w:firstLine="360"/>
        <w:rPr>
          <w:lang w:val="en-US"/>
        </w:rPr>
      </w:pPr>
    </w:p>
    <w:p w:rsidR="0085445B" w:rsidRDefault="007C0AF3" w:rsidP="0085445B">
      <w:pPr>
        <w:pStyle w:val="Heading2"/>
        <w:numPr>
          <w:ilvl w:val="0"/>
          <w:numId w:val="11"/>
        </w:numPr>
      </w:pPr>
      <w:r>
        <w:rPr>
          <w:lang w:val="en-ID"/>
        </w:rPr>
        <w:t>ER</w:t>
      </w:r>
      <w:r w:rsidR="0085445B" w:rsidRPr="008C1697">
        <w:rPr>
          <w:lang w:val="en-ID"/>
        </w:rPr>
        <w:t xml:space="preserve"> </w:t>
      </w:r>
      <w:r w:rsidR="0085445B">
        <w:rPr>
          <w:lang w:val="en-ID"/>
        </w:rPr>
        <w:t xml:space="preserve">Diagram </w:t>
      </w:r>
    </w:p>
    <w:p w:rsidR="0085445B" w:rsidRDefault="0085445B" w:rsidP="0085445B">
      <w:pPr>
        <w:ind w:firstLine="360"/>
        <w:rPr>
          <w:lang w:val="en-US"/>
        </w:rPr>
      </w:pPr>
      <w:r>
        <w:rPr>
          <w:lang w:val="en-US"/>
        </w:rPr>
        <w:t>Bagian ini berisi gambar-gambar antarmuka perangkat lunak. Beri penjelasan pada masing-masing gambar. Pastikan bahwa antarmuka tersebut sesuai dengan skenario use case di bab sebelumnya.</w:t>
      </w:r>
    </w:p>
    <w:p w:rsidR="00B336DF" w:rsidRDefault="00B336DF" w:rsidP="0085445B">
      <w:pPr>
        <w:ind w:firstLine="360"/>
        <w:rPr>
          <w:lang w:val="en-US"/>
        </w:rPr>
      </w:pPr>
    </w:p>
    <w:p w:rsidR="005F2EEE" w:rsidRDefault="009E656E" w:rsidP="005F2EEE">
      <w:pPr>
        <w:pStyle w:val="Heading2"/>
        <w:numPr>
          <w:ilvl w:val="0"/>
          <w:numId w:val="11"/>
        </w:numPr>
      </w:pPr>
      <w:r>
        <w:rPr>
          <w:lang w:val="en-ID"/>
        </w:rPr>
        <w:t>Rincian Biaya</w:t>
      </w:r>
    </w:p>
    <w:p w:rsidR="005F2EEE" w:rsidRDefault="005F2EEE" w:rsidP="005F2EEE">
      <w:pPr>
        <w:ind w:firstLine="360"/>
        <w:rPr>
          <w:lang w:val="en-US"/>
        </w:rPr>
      </w:pPr>
      <w:r>
        <w:rPr>
          <w:lang w:val="en-US"/>
        </w:rPr>
        <w:t>Bagian ini berisi gambar-gambar antarmuka perangkat lunak. Beri penjelasan pada masing-masing gambar. Pastikan bahwa antarmuka tersebut sesuai dengan skenario use case di bab sebelumnya.</w:t>
      </w:r>
    </w:p>
    <w:p w:rsidR="00BE69CD" w:rsidRDefault="00BE69CD" w:rsidP="005F2EEE">
      <w:pPr>
        <w:ind w:firstLine="360"/>
        <w:rPr>
          <w:lang w:val="en-US"/>
        </w:rPr>
      </w:pPr>
    </w:p>
    <w:p w:rsidR="00694E06" w:rsidRDefault="00DF5F91" w:rsidP="00694E06">
      <w:pPr>
        <w:pStyle w:val="Heading2"/>
        <w:numPr>
          <w:ilvl w:val="0"/>
          <w:numId w:val="11"/>
        </w:numPr>
      </w:pPr>
      <w:r>
        <w:rPr>
          <w:lang w:val="en-ID"/>
        </w:rPr>
        <w:t xml:space="preserve">Schedule </w:t>
      </w:r>
    </w:p>
    <w:p w:rsidR="00694E06" w:rsidRDefault="00694E06" w:rsidP="00694E06">
      <w:pPr>
        <w:ind w:firstLine="360"/>
        <w:rPr>
          <w:lang w:val="en-US"/>
        </w:rPr>
      </w:pPr>
      <w:r>
        <w:rPr>
          <w:lang w:val="en-US"/>
        </w:rPr>
        <w:t>Bagian ini berisi gambar-gambar antarmuka perangkat lunak. Beri penjelasan pada masing-masing gambar. Pastikan bahwa antarmuka tersebut sesuai dengan skenario use case di bab sebelumnya.</w:t>
      </w:r>
    </w:p>
    <w:p w:rsidR="00694E06" w:rsidRDefault="00694E06" w:rsidP="005F2EEE">
      <w:pPr>
        <w:ind w:firstLine="360"/>
        <w:rPr>
          <w:lang w:val="en-US"/>
        </w:rPr>
      </w:pPr>
    </w:p>
    <w:p w:rsidR="005F2EEE" w:rsidRDefault="005F2EEE" w:rsidP="0085445B">
      <w:pPr>
        <w:ind w:firstLine="360"/>
        <w:rPr>
          <w:lang w:val="en-US"/>
        </w:rPr>
      </w:pPr>
    </w:p>
    <w:p w:rsidR="0085445B" w:rsidRDefault="0085445B" w:rsidP="00FD217A">
      <w:pPr>
        <w:ind w:firstLine="360"/>
        <w:rPr>
          <w:lang w:val="en-US"/>
        </w:rPr>
      </w:pPr>
    </w:p>
    <w:p w:rsidR="00FD217A" w:rsidRDefault="00FD217A" w:rsidP="008C1697">
      <w:pPr>
        <w:ind w:firstLine="360"/>
        <w:rPr>
          <w:lang w:val="en-US"/>
        </w:rPr>
      </w:pPr>
    </w:p>
    <w:p w:rsidR="008C1697" w:rsidRDefault="008C1697" w:rsidP="0062437D">
      <w:pPr>
        <w:ind w:firstLine="360"/>
        <w:rPr>
          <w:lang w:val="en-US"/>
        </w:rPr>
      </w:pPr>
    </w:p>
    <w:bookmarkEnd w:id="4"/>
    <w:p w:rsidR="005F640E" w:rsidRDefault="005F640E" w:rsidP="005F640E">
      <w:pPr>
        <w:spacing w:before="240" w:after="120"/>
        <w:rPr>
          <w:lang w:val="id-ID"/>
        </w:rPr>
      </w:pPr>
    </w:p>
    <w:p w:rsidR="008C1697" w:rsidRDefault="008C1697" w:rsidP="005F640E">
      <w:pPr>
        <w:spacing w:before="240" w:after="120"/>
        <w:rPr>
          <w:lang w:val="id-ID"/>
        </w:rPr>
      </w:pPr>
    </w:p>
    <w:p w:rsidR="008C1697" w:rsidRDefault="008C1697" w:rsidP="005F640E">
      <w:pPr>
        <w:spacing w:before="240" w:after="120"/>
        <w:rPr>
          <w:lang w:val="id-ID"/>
        </w:rPr>
        <w:sectPr w:rsidR="008C1697" w:rsidSect="003D3734">
          <w:footerReference w:type="default" r:id="rId12"/>
          <w:pgSz w:w="11909" w:h="16834" w:code="9"/>
          <w:pgMar w:top="2268" w:right="1699" w:bottom="1699" w:left="2268" w:header="720" w:footer="720" w:gutter="0"/>
          <w:pgNumType w:chapStyle="1"/>
          <w:cols w:space="720"/>
          <w:noEndnote/>
          <w:titlePg/>
          <w:docGrid w:linePitch="326"/>
        </w:sectPr>
      </w:pPr>
    </w:p>
    <w:p w:rsidR="00A46CC7" w:rsidRPr="005F640E" w:rsidRDefault="005F640E" w:rsidP="005F640E">
      <w:pPr>
        <w:tabs>
          <w:tab w:val="center" w:pos="3971"/>
          <w:tab w:val="left" w:pos="6980"/>
        </w:tabs>
        <w:spacing w:before="240" w:after="120"/>
        <w:jc w:val="left"/>
        <w:rPr>
          <w:b/>
        </w:rPr>
      </w:pPr>
      <w:r>
        <w:rPr>
          <w:b/>
        </w:rPr>
        <w:lastRenderedPageBreak/>
        <w:tab/>
      </w:r>
      <w:r w:rsidR="00A46CC7" w:rsidRPr="005F640E">
        <w:rPr>
          <w:b/>
        </w:rPr>
        <w:t>DAFTAR PUSTAKA</w:t>
      </w:r>
      <w:r>
        <w:rPr>
          <w:b/>
        </w:rPr>
        <w:tab/>
      </w:r>
    </w:p>
    <w:p w:rsidR="009E7220" w:rsidRPr="001749FC" w:rsidRDefault="009E7220" w:rsidP="00A55655">
      <w:pPr>
        <w:tabs>
          <w:tab w:val="left" w:pos="0"/>
        </w:tabs>
      </w:pPr>
    </w:p>
    <w:p w:rsidR="00A55655" w:rsidRDefault="007D71D9" w:rsidP="0069517F">
      <w:pPr>
        <w:tabs>
          <w:tab w:val="left" w:pos="450"/>
        </w:tabs>
        <w:ind w:left="450" w:hanging="450"/>
      </w:pPr>
      <w:r>
        <w:t>Andre</w:t>
      </w:r>
      <w:r w:rsidR="0069517F" w:rsidRPr="001749FC">
        <w:t xml:space="preserve">, </w:t>
      </w:r>
      <w:r>
        <w:t>2014</w:t>
      </w:r>
      <w:r w:rsidR="0069517F" w:rsidRPr="001749FC">
        <w:t xml:space="preserve">, </w:t>
      </w:r>
      <w:r w:rsidRPr="007D71D9">
        <w:t>Tutorial Belajar PHP Part 1: Pengertian dan Fungsi PHP dalam Pemrograman Web</w:t>
      </w:r>
      <w:r w:rsidR="0069517F" w:rsidRPr="001749FC">
        <w:t>, Website:</w:t>
      </w:r>
      <w:r>
        <w:t xml:space="preserve"> </w:t>
      </w:r>
      <w:r w:rsidRPr="007D71D9">
        <w:t>https://www.duniailkom.com/pengertian-dan-fungsi-php-dalam-pemograman-web/</w:t>
      </w:r>
      <w:r w:rsidR="00203565" w:rsidRPr="001749FC">
        <w:t>, diakses tanggal</w:t>
      </w:r>
      <w:r w:rsidR="0069517F" w:rsidRPr="001749FC">
        <w:t xml:space="preserve">: </w:t>
      </w:r>
      <w:r>
        <w:t>10</w:t>
      </w:r>
      <w:r w:rsidR="0069517F" w:rsidRPr="001749FC">
        <w:t xml:space="preserve"> </w:t>
      </w:r>
      <w:r>
        <w:t>Mei</w:t>
      </w:r>
      <w:r w:rsidR="0069517F" w:rsidRPr="001749FC">
        <w:t xml:space="preserve"> </w:t>
      </w:r>
      <w:r>
        <w:t>2019</w:t>
      </w:r>
      <w:r w:rsidR="0069517F" w:rsidRPr="001749FC">
        <w:t>.</w:t>
      </w:r>
    </w:p>
    <w:p w:rsidR="00E92CF1" w:rsidRPr="001749FC" w:rsidRDefault="00E92CF1" w:rsidP="00E92CF1">
      <w:pPr>
        <w:tabs>
          <w:tab w:val="left" w:pos="0"/>
        </w:tabs>
      </w:pPr>
    </w:p>
    <w:p w:rsidR="00E92CF1" w:rsidRDefault="00112680" w:rsidP="00112680">
      <w:pPr>
        <w:tabs>
          <w:tab w:val="left" w:pos="450"/>
        </w:tabs>
        <w:ind w:left="450" w:hanging="450"/>
        <w:jc w:val="left"/>
      </w:pPr>
      <w:r>
        <w:t>Rifa’i</w:t>
      </w:r>
      <w:r w:rsidR="00E92CF1" w:rsidRPr="001749FC">
        <w:t xml:space="preserve">, </w:t>
      </w:r>
      <w:r>
        <w:t>2013</w:t>
      </w:r>
      <w:r w:rsidR="00E92CF1" w:rsidRPr="001749FC">
        <w:t xml:space="preserve">, </w:t>
      </w:r>
      <w:r w:rsidRPr="00112680">
        <w:t>Pengertian dan Sejarah MYSQL</w:t>
      </w:r>
      <w:r w:rsidR="00E92CF1" w:rsidRPr="001749FC">
        <w:t>, Website:</w:t>
      </w:r>
      <w:r w:rsidR="00E92CF1">
        <w:t xml:space="preserve"> </w:t>
      </w:r>
      <w:r w:rsidRPr="00112680">
        <w:t>https://upyes.wordpress.com/2013/02/06/pengertian-dan-sejarah-mysql/</w:t>
      </w:r>
      <w:r w:rsidR="00E92CF1" w:rsidRPr="001749FC">
        <w:t xml:space="preserve">, diakses tanggal: </w:t>
      </w:r>
      <w:r w:rsidR="00E92CF1">
        <w:t>10</w:t>
      </w:r>
      <w:r w:rsidR="00E92CF1" w:rsidRPr="001749FC">
        <w:t xml:space="preserve"> </w:t>
      </w:r>
      <w:r w:rsidR="00E92CF1">
        <w:t>Mei</w:t>
      </w:r>
      <w:r w:rsidR="00E92CF1" w:rsidRPr="001749FC">
        <w:t xml:space="preserve"> </w:t>
      </w:r>
      <w:r w:rsidR="00E92CF1">
        <w:t>2019</w:t>
      </w:r>
      <w:r w:rsidR="00E92CF1" w:rsidRPr="001749FC">
        <w:t>.</w:t>
      </w:r>
    </w:p>
    <w:p w:rsidR="007D71D9" w:rsidRDefault="007D71D9" w:rsidP="0069517F">
      <w:pPr>
        <w:tabs>
          <w:tab w:val="left" w:pos="450"/>
        </w:tabs>
        <w:ind w:left="450" w:hanging="450"/>
      </w:pPr>
    </w:p>
    <w:p w:rsidR="007D71D9" w:rsidRPr="001749FC" w:rsidRDefault="007D71D9" w:rsidP="007D71D9">
      <w:pPr>
        <w:tabs>
          <w:tab w:val="left" w:pos="450"/>
        </w:tabs>
        <w:ind w:left="450" w:hanging="450"/>
        <w:jc w:val="left"/>
      </w:pPr>
      <w:r>
        <w:t>-</w:t>
      </w:r>
      <w:r>
        <w:tab/>
      </w:r>
      <w:r w:rsidRPr="001749FC">
        <w:t xml:space="preserve">, </w:t>
      </w:r>
      <w:r>
        <w:t>2013</w:t>
      </w:r>
      <w:r w:rsidRPr="001749FC">
        <w:t xml:space="preserve">, </w:t>
      </w:r>
      <w:r w:rsidRPr="007D71D9">
        <w:t>Pengertian dan Fungsi HTML (HyperText Markup Language)</w:t>
      </w:r>
      <w:r w:rsidRPr="001749FC">
        <w:t>, Website:</w:t>
      </w:r>
      <w:r>
        <w:t xml:space="preserve"> </w:t>
      </w:r>
      <w:r w:rsidRPr="007D71D9">
        <w:t>http://mypctutorel.blogspot.com/2013/11/pengertian-dan-fungsi-html-hypertext.html</w:t>
      </w:r>
      <w:r w:rsidRPr="001749FC">
        <w:t xml:space="preserve">, diakses tanggal: </w:t>
      </w:r>
      <w:r>
        <w:t>10</w:t>
      </w:r>
      <w:r w:rsidRPr="001749FC">
        <w:t xml:space="preserve"> </w:t>
      </w:r>
      <w:r>
        <w:t>Mei</w:t>
      </w:r>
      <w:r w:rsidRPr="001749FC">
        <w:t xml:space="preserve"> </w:t>
      </w:r>
      <w:r>
        <w:t>2019</w:t>
      </w:r>
      <w:r w:rsidRPr="001749FC">
        <w:t>.</w:t>
      </w:r>
    </w:p>
    <w:p w:rsidR="007D71D9" w:rsidRPr="001749FC" w:rsidRDefault="007D71D9" w:rsidP="0069517F">
      <w:pPr>
        <w:tabs>
          <w:tab w:val="left" w:pos="450"/>
        </w:tabs>
        <w:ind w:left="450" w:hanging="450"/>
      </w:pPr>
    </w:p>
    <w:p w:rsidR="00623980" w:rsidRPr="00A55655" w:rsidRDefault="00623980" w:rsidP="006734F9">
      <w:pPr>
        <w:pStyle w:val="Heading1"/>
      </w:pPr>
    </w:p>
    <w:sectPr w:rsidR="00623980" w:rsidRPr="00A55655" w:rsidSect="007228EF">
      <w:pgSz w:w="11909" w:h="16834" w:code="9"/>
      <w:pgMar w:top="2268" w:right="1699" w:bottom="1699" w:left="2268" w:header="720" w:footer="720" w:gutter="0"/>
      <w:pgNumType w:fmt="lowerRoman" w:start="6" w:chapStyle="1"/>
      <w:cols w:space="720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C76E8" w:rsidRDefault="00CC76E8">
      <w:r>
        <w:separator/>
      </w:r>
    </w:p>
  </w:endnote>
  <w:endnote w:type="continuationSeparator" w:id="0">
    <w:p w:rsidR="00CC76E8" w:rsidRDefault="00CC76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65B1F" w:rsidRPr="00132419" w:rsidRDefault="00165B1F" w:rsidP="0013241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C76E8" w:rsidRDefault="00CC76E8">
      <w:r>
        <w:separator/>
      </w:r>
    </w:p>
  </w:footnote>
  <w:footnote w:type="continuationSeparator" w:id="0">
    <w:p w:rsidR="00CC76E8" w:rsidRDefault="00CC76E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0F4BBC"/>
    <w:multiLevelType w:val="hybridMultilevel"/>
    <w:tmpl w:val="9642FC8C"/>
    <w:lvl w:ilvl="0" w:tplc="54B4EE96">
      <w:start w:val="1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A9413F"/>
    <w:multiLevelType w:val="hybridMultilevel"/>
    <w:tmpl w:val="5416244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F03C56"/>
    <w:multiLevelType w:val="hybridMultilevel"/>
    <w:tmpl w:val="BBF41656"/>
    <w:lvl w:ilvl="0" w:tplc="AE3A5BD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207044"/>
    <w:multiLevelType w:val="hybridMultilevel"/>
    <w:tmpl w:val="DE94599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0B0A26"/>
    <w:multiLevelType w:val="hybridMultilevel"/>
    <w:tmpl w:val="0470979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64B33D4"/>
    <w:multiLevelType w:val="hybridMultilevel"/>
    <w:tmpl w:val="05B09828"/>
    <w:lvl w:ilvl="0" w:tplc="04090017">
      <w:start w:val="1"/>
      <w:numFmt w:val="lowerLetter"/>
      <w:lvlText w:val="%1)"/>
      <w:lvlJc w:val="left"/>
      <w:pPr>
        <w:ind w:left="1980" w:hanging="360"/>
      </w:pPr>
    </w:lvl>
    <w:lvl w:ilvl="1" w:tplc="04090019" w:tentative="1">
      <w:start w:val="1"/>
      <w:numFmt w:val="lowerLetter"/>
      <w:lvlText w:val="%2."/>
      <w:lvlJc w:val="left"/>
      <w:pPr>
        <w:ind w:left="2700" w:hanging="360"/>
      </w:pPr>
    </w:lvl>
    <w:lvl w:ilvl="2" w:tplc="0409001B" w:tentative="1">
      <w:start w:val="1"/>
      <w:numFmt w:val="lowerRoman"/>
      <w:lvlText w:val="%3."/>
      <w:lvlJc w:val="right"/>
      <w:pPr>
        <w:ind w:left="3420" w:hanging="180"/>
      </w:pPr>
    </w:lvl>
    <w:lvl w:ilvl="3" w:tplc="0409000F" w:tentative="1">
      <w:start w:val="1"/>
      <w:numFmt w:val="decimal"/>
      <w:lvlText w:val="%4."/>
      <w:lvlJc w:val="left"/>
      <w:pPr>
        <w:ind w:left="4140" w:hanging="360"/>
      </w:pPr>
    </w:lvl>
    <w:lvl w:ilvl="4" w:tplc="04090019" w:tentative="1">
      <w:start w:val="1"/>
      <w:numFmt w:val="lowerLetter"/>
      <w:lvlText w:val="%5."/>
      <w:lvlJc w:val="left"/>
      <w:pPr>
        <w:ind w:left="4860" w:hanging="360"/>
      </w:pPr>
    </w:lvl>
    <w:lvl w:ilvl="5" w:tplc="0409001B" w:tentative="1">
      <w:start w:val="1"/>
      <w:numFmt w:val="lowerRoman"/>
      <w:lvlText w:val="%6."/>
      <w:lvlJc w:val="right"/>
      <w:pPr>
        <w:ind w:left="5580" w:hanging="180"/>
      </w:pPr>
    </w:lvl>
    <w:lvl w:ilvl="6" w:tplc="0409000F" w:tentative="1">
      <w:start w:val="1"/>
      <w:numFmt w:val="decimal"/>
      <w:lvlText w:val="%7."/>
      <w:lvlJc w:val="left"/>
      <w:pPr>
        <w:ind w:left="6300" w:hanging="360"/>
      </w:pPr>
    </w:lvl>
    <w:lvl w:ilvl="7" w:tplc="04090019" w:tentative="1">
      <w:start w:val="1"/>
      <w:numFmt w:val="lowerLetter"/>
      <w:lvlText w:val="%8."/>
      <w:lvlJc w:val="left"/>
      <w:pPr>
        <w:ind w:left="7020" w:hanging="360"/>
      </w:pPr>
    </w:lvl>
    <w:lvl w:ilvl="8" w:tplc="04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6" w15:restartNumberingAfterBreak="0">
    <w:nsid w:val="29857F58"/>
    <w:multiLevelType w:val="hybridMultilevel"/>
    <w:tmpl w:val="60921514"/>
    <w:lvl w:ilvl="0" w:tplc="3872EED0">
      <w:start w:val="1"/>
      <w:numFmt w:val="decimal"/>
      <w:lvlText w:val="%1."/>
      <w:lvlJc w:val="left"/>
      <w:pPr>
        <w:ind w:left="936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656" w:hanging="360"/>
      </w:pPr>
    </w:lvl>
    <w:lvl w:ilvl="2" w:tplc="4809001B" w:tentative="1">
      <w:start w:val="1"/>
      <w:numFmt w:val="lowerRoman"/>
      <w:lvlText w:val="%3."/>
      <w:lvlJc w:val="right"/>
      <w:pPr>
        <w:ind w:left="2376" w:hanging="180"/>
      </w:pPr>
    </w:lvl>
    <w:lvl w:ilvl="3" w:tplc="4809000F" w:tentative="1">
      <w:start w:val="1"/>
      <w:numFmt w:val="decimal"/>
      <w:lvlText w:val="%4."/>
      <w:lvlJc w:val="left"/>
      <w:pPr>
        <w:ind w:left="3096" w:hanging="360"/>
      </w:pPr>
    </w:lvl>
    <w:lvl w:ilvl="4" w:tplc="48090019" w:tentative="1">
      <w:start w:val="1"/>
      <w:numFmt w:val="lowerLetter"/>
      <w:lvlText w:val="%5."/>
      <w:lvlJc w:val="left"/>
      <w:pPr>
        <w:ind w:left="3816" w:hanging="360"/>
      </w:pPr>
    </w:lvl>
    <w:lvl w:ilvl="5" w:tplc="4809001B" w:tentative="1">
      <w:start w:val="1"/>
      <w:numFmt w:val="lowerRoman"/>
      <w:lvlText w:val="%6."/>
      <w:lvlJc w:val="right"/>
      <w:pPr>
        <w:ind w:left="4536" w:hanging="180"/>
      </w:pPr>
    </w:lvl>
    <w:lvl w:ilvl="6" w:tplc="4809000F" w:tentative="1">
      <w:start w:val="1"/>
      <w:numFmt w:val="decimal"/>
      <w:lvlText w:val="%7."/>
      <w:lvlJc w:val="left"/>
      <w:pPr>
        <w:ind w:left="5256" w:hanging="360"/>
      </w:pPr>
    </w:lvl>
    <w:lvl w:ilvl="7" w:tplc="48090019" w:tentative="1">
      <w:start w:val="1"/>
      <w:numFmt w:val="lowerLetter"/>
      <w:lvlText w:val="%8."/>
      <w:lvlJc w:val="left"/>
      <w:pPr>
        <w:ind w:left="5976" w:hanging="360"/>
      </w:pPr>
    </w:lvl>
    <w:lvl w:ilvl="8" w:tplc="48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7" w15:restartNumberingAfterBreak="0">
    <w:nsid w:val="2A44273B"/>
    <w:multiLevelType w:val="hybridMultilevel"/>
    <w:tmpl w:val="9DB6BAE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AAD639C"/>
    <w:multiLevelType w:val="hybridMultilevel"/>
    <w:tmpl w:val="6486FEE6"/>
    <w:lvl w:ilvl="0" w:tplc="04090017">
      <w:start w:val="1"/>
      <w:numFmt w:val="lowerLetter"/>
      <w:lvlText w:val="%1)"/>
      <w:lvlJc w:val="left"/>
      <w:pPr>
        <w:ind w:left="1980" w:hanging="360"/>
      </w:pPr>
    </w:lvl>
    <w:lvl w:ilvl="1" w:tplc="04090019" w:tentative="1">
      <w:start w:val="1"/>
      <w:numFmt w:val="lowerLetter"/>
      <w:lvlText w:val="%2."/>
      <w:lvlJc w:val="left"/>
      <w:pPr>
        <w:ind w:left="2700" w:hanging="360"/>
      </w:pPr>
    </w:lvl>
    <w:lvl w:ilvl="2" w:tplc="0409001B" w:tentative="1">
      <w:start w:val="1"/>
      <w:numFmt w:val="lowerRoman"/>
      <w:lvlText w:val="%3."/>
      <w:lvlJc w:val="right"/>
      <w:pPr>
        <w:ind w:left="3420" w:hanging="180"/>
      </w:pPr>
    </w:lvl>
    <w:lvl w:ilvl="3" w:tplc="0409000F" w:tentative="1">
      <w:start w:val="1"/>
      <w:numFmt w:val="decimal"/>
      <w:lvlText w:val="%4."/>
      <w:lvlJc w:val="left"/>
      <w:pPr>
        <w:ind w:left="4140" w:hanging="360"/>
      </w:pPr>
    </w:lvl>
    <w:lvl w:ilvl="4" w:tplc="04090019" w:tentative="1">
      <w:start w:val="1"/>
      <w:numFmt w:val="lowerLetter"/>
      <w:lvlText w:val="%5."/>
      <w:lvlJc w:val="left"/>
      <w:pPr>
        <w:ind w:left="4860" w:hanging="360"/>
      </w:pPr>
    </w:lvl>
    <w:lvl w:ilvl="5" w:tplc="0409001B" w:tentative="1">
      <w:start w:val="1"/>
      <w:numFmt w:val="lowerRoman"/>
      <w:lvlText w:val="%6."/>
      <w:lvlJc w:val="right"/>
      <w:pPr>
        <w:ind w:left="5580" w:hanging="180"/>
      </w:pPr>
    </w:lvl>
    <w:lvl w:ilvl="6" w:tplc="0409000F" w:tentative="1">
      <w:start w:val="1"/>
      <w:numFmt w:val="decimal"/>
      <w:lvlText w:val="%7."/>
      <w:lvlJc w:val="left"/>
      <w:pPr>
        <w:ind w:left="6300" w:hanging="360"/>
      </w:pPr>
    </w:lvl>
    <w:lvl w:ilvl="7" w:tplc="04090019" w:tentative="1">
      <w:start w:val="1"/>
      <w:numFmt w:val="lowerLetter"/>
      <w:lvlText w:val="%8."/>
      <w:lvlJc w:val="left"/>
      <w:pPr>
        <w:ind w:left="7020" w:hanging="360"/>
      </w:pPr>
    </w:lvl>
    <w:lvl w:ilvl="8" w:tplc="04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9" w15:restartNumberingAfterBreak="0">
    <w:nsid w:val="2B076201"/>
    <w:multiLevelType w:val="hybridMultilevel"/>
    <w:tmpl w:val="50EE27D6"/>
    <w:lvl w:ilvl="0" w:tplc="9B6613DE">
      <w:start w:val="1"/>
      <w:numFmt w:val="decimal"/>
      <w:pStyle w:val="StylegambarLinespacingsingle"/>
      <w:lvlText w:val="Gambar 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D2471FA"/>
    <w:multiLevelType w:val="hybridMultilevel"/>
    <w:tmpl w:val="0DBC3F14"/>
    <w:lvl w:ilvl="0" w:tplc="37F89FC2">
      <w:start w:val="1"/>
      <w:numFmt w:val="decimal"/>
      <w:lvlText w:val="4.%1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ED13CD"/>
    <w:multiLevelType w:val="hybridMultilevel"/>
    <w:tmpl w:val="1146182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DFC5261"/>
    <w:multiLevelType w:val="multilevel"/>
    <w:tmpl w:val="809EB7DE"/>
    <w:lvl w:ilvl="0">
      <w:start w:val="1"/>
      <w:numFmt w:val="upperRoman"/>
      <w:lvlText w:val="BAB %1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5.%2"/>
      <w:lvlJc w:val="left"/>
      <w:pPr>
        <w:tabs>
          <w:tab w:val="num" w:pos="576"/>
        </w:tabs>
        <w:ind w:left="576" w:hanging="576"/>
      </w:pPr>
      <w:rPr>
        <w:rFonts w:hint="default"/>
        <w:lang w:val="nb-NO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 w15:restartNumberingAfterBreak="0">
    <w:nsid w:val="2E1934B1"/>
    <w:multiLevelType w:val="hybridMultilevel"/>
    <w:tmpl w:val="3A38CF40"/>
    <w:lvl w:ilvl="0" w:tplc="D514F194">
      <w:start w:val="1"/>
      <w:numFmt w:val="decimal"/>
      <w:lvlText w:val="3.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02E1D9E"/>
    <w:multiLevelType w:val="hybridMultilevel"/>
    <w:tmpl w:val="CA20C542"/>
    <w:lvl w:ilvl="0" w:tplc="04090017">
      <w:start w:val="1"/>
      <w:numFmt w:val="lowerLetter"/>
      <w:lvlText w:val="%1)"/>
      <w:lvlJc w:val="left"/>
      <w:pPr>
        <w:ind w:left="1980" w:hanging="360"/>
      </w:pPr>
    </w:lvl>
    <w:lvl w:ilvl="1" w:tplc="04090019" w:tentative="1">
      <w:start w:val="1"/>
      <w:numFmt w:val="lowerLetter"/>
      <w:lvlText w:val="%2."/>
      <w:lvlJc w:val="left"/>
      <w:pPr>
        <w:ind w:left="2700" w:hanging="360"/>
      </w:pPr>
    </w:lvl>
    <w:lvl w:ilvl="2" w:tplc="0409001B" w:tentative="1">
      <w:start w:val="1"/>
      <w:numFmt w:val="lowerRoman"/>
      <w:lvlText w:val="%3."/>
      <w:lvlJc w:val="right"/>
      <w:pPr>
        <w:ind w:left="3420" w:hanging="180"/>
      </w:pPr>
    </w:lvl>
    <w:lvl w:ilvl="3" w:tplc="0409000F" w:tentative="1">
      <w:start w:val="1"/>
      <w:numFmt w:val="decimal"/>
      <w:lvlText w:val="%4."/>
      <w:lvlJc w:val="left"/>
      <w:pPr>
        <w:ind w:left="4140" w:hanging="360"/>
      </w:pPr>
    </w:lvl>
    <w:lvl w:ilvl="4" w:tplc="04090019" w:tentative="1">
      <w:start w:val="1"/>
      <w:numFmt w:val="lowerLetter"/>
      <w:lvlText w:val="%5."/>
      <w:lvlJc w:val="left"/>
      <w:pPr>
        <w:ind w:left="4860" w:hanging="360"/>
      </w:pPr>
    </w:lvl>
    <w:lvl w:ilvl="5" w:tplc="0409001B" w:tentative="1">
      <w:start w:val="1"/>
      <w:numFmt w:val="lowerRoman"/>
      <w:lvlText w:val="%6."/>
      <w:lvlJc w:val="right"/>
      <w:pPr>
        <w:ind w:left="5580" w:hanging="180"/>
      </w:pPr>
    </w:lvl>
    <w:lvl w:ilvl="6" w:tplc="0409000F" w:tentative="1">
      <w:start w:val="1"/>
      <w:numFmt w:val="decimal"/>
      <w:lvlText w:val="%7."/>
      <w:lvlJc w:val="left"/>
      <w:pPr>
        <w:ind w:left="6300" w:hanging="360"/>
      </w:pPr>
    </w:lvl>
    <w:lvl w:ilvl="7" w:tplc="04090019" w:tentative="1">
      <w:start w:val="1"/>
      <w:numFmt w:val="lowerLetter"/>
      <w:lvlText w:val="%8."/>
      <w:lvlJc w:val="left"/>
      <w:pPr>
        <w:ind w:left="7020" w:hanging="360"/>
      </w:pPr>
    </w:lvl>
    <w:lvl w:ilvl="8" w:tplc="04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5" w15:restartNumberingAfterBreak="0">
    <w:nsid w:val="309B6DE8"/>
    <w:multiLevelType w:val="hybridMultilevel"/>
    <w:tmpl w:val="C29EB75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0E86A1F"/>
    <w:multiLevelType w:val="multilevel"/>
    <w:tmpl w:val="787A698E"/>
    <w:styleLink w:val="nomer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hAnsi="Arial"/>
        <w:sz w:val="22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927515F"/>
    <w:multiLevelType w:val="hybridMultilevel"/>
    <w:tmpl w:val="CB2A84C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1D8FC90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9C88B264">
      <w:start w:val="1"/>
      <w:numFmt w:val="decimal"/>
      <w:lvlText w:val="%3."/>
      <w:lvlJc w:val="left"/>
      <w:pPr>
        <w:tabs>
          <w:tab w:val="num" w:pos="2431"/>
        </w:tabs>
        <w:ind w:left="2431" w:hanging="451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EA0438D"/>
    <w:multiLevelType w:val="hybridMultilevel"/>
    <w:tmpl w:val="6F0A6648"/>
    <w:lvl w:ilvl="0" w:tplc="B682310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F526EF4"/>
    <w:multiLevelType w:val="hybridMultilevel"/>
    <w:tmpl w:val="9000C36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3844FA1"/>
    <w:multiLevelType w:val="hybridMultilevel"/>
    <w:tmpl w:val="91A6311E"/>
    <w:lvl w:ilvl="0" w:tplc="4CE42518">
      <w:start w:val="1"/>
      <w:numFmt w:val="decimal"/>
      <w:lvlText w:val="NF00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3C22D61"/>
    <w:multiLevelType w:val="hybridMultilevel"/>
    <w:tmpl w:val="70B8D13C"/>
    <w:lvl w:ilvl="0" w:tplc="8E3C2E06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92E303B"/>
    <w:multiLevelType w:val="hybridMultilevel"/>
    <w:tmpl w:val="0C4AC654"/>
    <w:lvl w:ilvl="0" w:tplc="C0C4D824">
      <w:start w:val="1"/>
      <w:numFmt w:val="decimal"/>
      <w:lvlText w:val="2.2.%1"/>
      <w:lvlJc w:val="left"/>
      <w:pPr>
        <w:ind w:left="9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3" w15:restartNumberingAfterBreak="0">
    <w:nsid w:val="4A502EC4"/>
    <w:multiLevelType w:val="hybridMultilevel"/>
    <w:tmpl w:val="BE84685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D127DC6"/>
    <w:multiLevelType w:val="hybridMultilevel"/>
    <w:tmpl w:val="CEBEF708"/>
    <w:lvl w:ilvl="0" w:tplc="01D8FFA8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4D3A792A"/>
    <w:multiLevelType w:val="hybridMultilevel"/>
    <w:tmpl w:val="F66AF2CC"/>
    <w:lvl w:ilvl="0" w:tplc="A1829BD6">
      <w:start w:val="1"/>
      <w:numFmt w:val="decimal"/>
      <w:lvlText w:val="4.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E282743"/>
    <w:multiLevelType w:val="hybridMultilevel"/>
    <w:tmpl w:val="FEF0F270"/>
    <w:lvl w:ilvl="0" w:tplc="CD781404">
      <w:start w:val="1"/>
      <w:numFmt w:val="decimal"/>
      <w:lvlText w:val="F00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0C6771D"/>
    <w:multiLevelType w:val="hybridMultilevel"/>
    <w:tmpl w:val="B9C8AF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2AD0C4F"/>
    <w:multiLevelType w:val="hybridMultilevel"/>
    <w:tmpl w:val="298647A6"/>
    <w:lvl w:ilvl="0" w:tplc="06B808CE">
      <w:start w:val="1"/>
      <w:numFmt w:val="decimal"/>
      <w:pStyle w:val="Heading2"/>
      <w:lvlText w:val="1.%1"/>
      <w:lvlJc w:val="left"/>
      <w:pPr>
        <w:ind w:left="495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3BD5111"/>
    <w:multiLevelType w:val="multilevel"/>
    <w:tmpl w:val="2AEAC19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StyleHeading2Left0cmFirstline0cm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</w:lvl>
  </w:abstractNum>
  <w:abstractNum w:abstractNumId="30" w15:restartNumberingAfterBreak="0">
    <w:nsid w:val="53BE5E25"/>
    <w:multiLevelType w:val="hybridMultilevel"/>
    <w:tmpl w:val="9C4453D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68D2F0F"/>
    <w:multiLevelType w:val="hybridMultilevel"/>
    <w:tmpl w:val="66BEEF8C"/>
    <w:lvl w:ilvl="0" w:tplc="9FEEEDEE">
      <w:start w:val="1"/>
      <w:numFmt w:val="upperLetter"/>
      <w:pStyle w:val="lampiran"/>
      <w:lvlText w:val="Lampiran %1."/>
      <w:lvlJc w:val="left"/>
      <w:pPr>
        <w:tabs>
          <w:tab w:val="num" w:pos="1080"/>
        </w:tabs>
        <w:ind w:left="1080" w:hanging="360"/>
      </w:pPr>
      <w:rPr>
        <w:rFonts w:ascii="Arial" w:hAnsi="Arial" w:hint="default"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5A6E645B"/>
    <w:multiLevelType w:val="hybridMultilevel"/>
    <w:tmpl w:val="75FE301C"/>
    <w:lvl w:ilvl="0" w:tplc="15F840A0">
      <w:start w:val="1"/>
      <w:numFmt w:val="decimal"/>
      <w:pStyle w:val="gambar"/>
      <w:lvlText w:val="Gambar %1."/>
      <w:lvlJc w:val="left"/>
      <w:pPr>
        <w:tabs>
          <w:tab w:val="num" w:pos="720"/>
        </w:tabs>
        <w:ind w:left="720" w:hanging="360"/>
      </w:pPr>
      <w:rPr>
        <w:rFonts w:ascii="Tahoma" w:hAnsi="Tahoma" w:hint="default"/>
        <w:sz w:val="20"/>
        <w:szCs w:val="20"/>
      </w:rPr>
    </w:lvl>
    <w:lvl w:ilvl="1" w:tplc="152EF924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5B8A1621"/>
    <w:multiLevelType w:val="hybridMultilevel"/>
    <w:tmpl w:val="925661B4"/>
    <w:lvl w:ilvl="0" w:tplc="5336C9E2">
      <w:start w:val="1"/>
      <w:numFmt w:val="decimal"/>
      <w:lvlText w:val="%1."/>
      <w:lvlJc w:val="left"/>
      <w:pPr>
        <w:ind w:left="936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656" w:hanging="360"/>
      </w:pPr>
    </w:lvl>
    <w:lvl w:ilvl="2" w:tplc="4809001B" w:tentative="1">
      <w:start w:val="1"/>
      <w:numFmt w:val="lowerRoman"/>
      <w:lvlText w:val="%3."/>
      <w:lvlJc w:val="right"/>
      <w:pPr>
        <w:ind w:left="2376" w:hanging="180"/>
      </w:pPr>
    </w:lvl>
    <w:lvl w:ilvl="3" w:tplc="4809000F" w:tentative="1">
      <w:start w:val="1"/>
      <w:numFmt w:val="decimal"/>
      <w:lvlText w:val="%4."/>
      <w:lvlJc w:val="left"/>
      <w:pPr>
        <w:ind w:left="3096" w:hanging="360"/>
      </w:pPr>
    </w:lvl>
    <w:lvl w:ilvl="4" w:tplc="48090019" w:tentative="1">
      <w:start w:val="1"/>
      <w:numFmt w:val="lowerLetter"/>
      <w:lvlText w:val="%5."/>
      <w:lvlJc w:val="left"/>
      <w:pPr>
        <w:ind w:left="3816" w:hanging="360"/>
      </w:pPr>
    </w:lvl>
    <w:lvl w:ilvl="5" w:tplc="4809001B" w:tentative="1">
      <w:start w:val="1"/>
      <w:numFmt w:val="lowerRoman"/>
      <w:lvlText w:val="%6."/>
      <w:lvlJc w:val="right"/>
      <w:pPr>
        <w:ind w:left="4536" w:hanging="180"/>
      </w:pPr>
    </w:lvl>
    <w:lvl w:ilvl="6" w:tplc="4809000F" w:tentative="1">
      <w:start w:val="1"/>
      <w:numFmt w:val="decimal"/>
      <w:lvlText w:val="%7."/>
      <w:lvlJc w:val="left"/>
      <w:pPr>
        <w:ind w:left="5256" w:hanging="360"/>
      </w:pPr>
    </w:lvl>
    <w:lvl w:ilvl="7" w:tplc="48090019" w:tentative="1">
      <w:start w:val="1"/>
      <w:numFmt w:val="lowerLetter"/>
      <w:lvlText w:val="%8."/>
      <w:lvlJc w:val="left"/>
      <w:pPr>
        <w:ind w:left="5976" w:hanging="360"/>
      </w:pPr>
    </w:lvl>
    <w:lvl w:ilvl="8" w:tplc="48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34" w15:restartNumberingAfterBreak="0">
    <w:nsid w:val="686D6AFD"/>
    <w:multiLevelType w:val="hybridMultilevel"/>
    <w:tmpl w:val="803AA8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CDD2B04"/>
    <w:multiLevelType w:val="hybridMultilevel"/>
    <w:tmpl w:val="F4B6A582"/>
    <w:lvl w:ilvl="0" w:tplc="B9BCDDD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D0F2EBD"/>
    <w:multiLevelType w:val="multilevel"/>
    <w:tmpl w:val="75F0F1E4"/>
    <w:lvl w:ilvl="0">
      <w:start w:val="1"/>
      <w:numFmt w:val="decimal"/>
      <w:lvlText w:val="%1."/>
      <w:lvlJc w:val="left"/>
      <w:pPr>
        <w:tabs>
          <w:tab w:val="num" w:pos="765"/>
        </w:tabs>
        <w:ind w:left="765" w:hanging="40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7" w15:restartNumberingAfterBreak="0">
    <w:nsid w:val="7DD36BC2"/>
    <w:multiLevelType w:val="hybridMultilevel"/>
    <w:tmpl w:val="8886F90A"/>
    <w:lvl w:ilvl="0" w:tplc="30B02530">
      <w:start w:val="1"/>
      <w:numFmt w:val="decimal"/>
      <w:lvlText w:val="3.%1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9"/>
  </w:num>
  <w:num w:numId="3">
    <w:abstractNumId w:val="32"/>
  </w:num>
  <w:num w:numId="4">
    <w:abstractNumId w:val="29"/>
  </w:num>
  <w:num w:numId="5">
    <w:abstractNumId w:val="31"/>
  </w:num>
  <w:num w:numId="6">
    <w:abstractNumId w:val="16"/>
  </w:num>
  <w:num w:numId="7">
    <w:abstractNumId w:val="17"/>
  </w:num>
  <w:num w:numId="8">
    <w:abstractNumId w:val="36"/>
  </w:num>
  <w:num w:numId="9">
    <w:abstractNumId w:val="24"/>
  </w:num>
  <w:num w:numId="10">
    <w:abstractNumId w:val="22"/>
  </w:num>
  <w:num w:numId="11">
    <w:abstractNumId w:val="13"/>
  </w:num>
  <w:num w:numId="12">
    <w:abstractNumId w:val="10"/>
  </w:num>
  <w:num w:numId="13">
    <w:abstractNumId w:val="27"/>
  </w:num>
  <w:num w:numId="14">
    <w:abstractNumId w:val="34"/>
  </w:num>
  <w:num w:numId="15">
    <w:abstractNumId w:val="37"/>
  </w:num>
  <w:num w:numId="16">
    <w:abstractNumId w:val="21"/>
  </w:num>
  <w:num w:numId="17">
    <w:abstractNumId w:val="0"/>
  </w:num>
  <w:num w:numId="18">
    <w:abstractNumId w:val="28"/>
  </w:num>
  <w:num w:numId="19">
    <w:abstractNumId w:val="28"/>
  </w:num>
  <w:num w:numId="20">
    <w:abstractNumId w:val="28"/>
  </w:num>
  <w:num w:numId="21">
    <w:abstractNumId w:val="28"/>
  </w:num>
  <w:num w:numId="22">
    <w:abstractNumId w:val="28"/>
  </w:num>
  <w:num w:numId="23">
    <w:abstractNumId w:val="28"/>
  </w:num>
  <w:num w:numId="24">
    <w:abstractNumId w:val="28"/>
  </w:num>
  <w:num w:numId="25">
    <w:abstractNumId w:val="7"/>
  </w:num>
  <w:num w:numId="26">
    <w:abstractNumId w:val="4"/>
  </w:num>
  <w:num w:numId="27">
    <w:abstractNumId w:val="19"/>
  </w:num>
  <w:num w:numId="28">
    <w:abstractNumId w:val="23"/>
  </w:num>
  <w:num w:numId="29">
    <w:abstractNumId w:val="15"/>
  </w:num>
  <w:num w:numId="30">
    <w:abstractNumId w:val="3"/>
  </w:num>
  <w:num w:numId="31">
    <w:abstractNumId w:val="26"/>
  </w:num>
  <w:num w:numId="32">
    <w:abstractNumId w:val="20"/>
  </w:num>
  <w:num w:numId="33">
    <w:abstractNumId w:val="5"/>
  </w:num>
  <w:num w:numId="34">
    <w:abstractNumId w:val="8"/>
  </w:num>
  <w:num w:numId="35">
    <w:abstractNumId w:val="14"/>
  </w:num>
  <w:num w:numId="36">
    <w:abstractNumId w:val="1"/>
  </w:num>
  <w:num w:numId="37">
    <w:abstractNumId w:val="11"/>
  </w:num>
  <w:num w:numId="38">
    <w:abstractNumId w:val="2"/>
  </w:num>
  <w:num w:numId="39">
    <w:abstractNumId w:val="35"/>
  </w:num>
  <w:num w:numId="40">
    <w:abstractNumId w:val="18"/>
  </w:num>
  <w:num w:numId="41">
    <w:abstractNumId w:val="30"/>
  </w:num>
  <w:num w:numId="42">
    <w:abstractNumId w:val="25"/>
  </w:num>
  <w:num w:numId="43">
    <w:abstractNumId w:val="6"/>
  </w:num>
  <w:num w:numId="44">
    <w:abstractNumId w:val="33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embedSystemFonts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6E72"/>
    <w:rsid w:val="0000054D"/>
    <w:rsid w:val="000006C6"/>
    <w:rsid w:val="00000AAF"/>
    <w:rsid w:val="00001437"/>
    <w:rsid w:val="00005582"/>
    <w:rsid w:val="00005D8A"/>
    <w:rsid w:val="000062E8"/>
    <w:rsid w:val="00006C76"/>
    <w:rsid w:val="00006FE1"/>
    <w:rsid w:val="00007457"/>
    <w:rsid w:val="00010E75"/>
    <w:rsid w:val="00013C41"/>
    <w:rsid w:val="00013D21"/>
    <w:rsid w:val="00015249"/>
    <w:rsid w:val="0001578D"/>
    <w:rsid w:val="000171DE"/>
    <w:rsid w:val="00020127"/>
    <w:rsid w:val="000207B5"/>
    <w:rsid w:val="00020A49"/>
    <w:rsid w:val="00020D83"/>
    <w:rsid w:val="000226C5"/>
    <w:rsid w:val="0002277F"/>
    <w:rsid w:val="0002305D"/>
    <w:rsid w:val="000244B2"/>
    <w:rsid w:val="00024AA2"/>
    <w:rsid w:val="00024DD6"/>
    <w:rsid w:val="000256A9"/>
    <w:rsid w:val="00025B27"/>
    <w:rsid w:val="00025C7E"/>
    <w:rsid w:val="000263FD"/>
    <w:rsid w:val="00026C8D"/>
    <w:rsid w:val="000300B5"/>
    <w:rsid w:val="00030B0E"/>
    <w:rsid w:val="000340DD"/>
    <w:rsid w:val="00034E8D"/>
    <w:rsid w:val="00036177"/>
    <w:rsid w:val="000372F0"/>
    <w:rsid w:val="00037301"/>
    <w:rsid w:val="00037591"/>
    <w:rsid w:val="0004549B"/>
    <w:rsid w:val="00046E59"/>
    <w:rsid w:val="00047D50"/>
    <w:rsid w:val="0005023D"/>
    <w:rsid w:val="0005051B"/>
    <w:rsid w:val="00050C31"/>
    <w:rsid w:val="00051720"/>
    <w:rsid w:val="00054832"/>
    <w:rsid w:val="00054B43"/>
    <w:rsid w:val="000562A0"/>
    <w:rsid w:val="000569EC"/>
    <w:rsid w:val="00056DCE"/>
    <w:rsid w:val="0005745D"/>
    <w:rsid w:val="00060B38"/>
    <w:rsid w:val="000617BF"/>
    <w:rsid w:val="00062295"/>
    <w:rsid w:val="00062A16"/>
    <w:rsid w:val="00063AE1"/>
    <w:rsid w:val="00063C40"/>
    <w:rsid w:val="00063F7F"/>
    <w:rsid w:val="000644FF"/>
    <w:rsid w:val="00065381"/>
    <w:rsid w:val="00066DFE"/>
    <w:rsid w:val="000677DC"/>
    <w:rsid w:val="00070B94"/>
    <w:rsid w:val="000713FE"/>
    <w:rsid w:val="00071E36"/>
    <w:rsid w:val="00072445"/>
    <w:rsid w:val="00073CA4"/>
    <w:rsid w:val="000766D8"/>
    <w:rsid w:val="0007685D"/>
    <w:rsid w:val="00076B70"/>
    <w:rsid w:val="0007742C"/>
    <w:rsid w:val="00080D43"/>
    <w:rsid w:val="000824FD"/>
    <w:rsid w:val="00083E5D"/>
    <w:rsid w:val="000853B0"/>
    <w:rsid w:val="000865DC"/>
    <w:rsid w:val="00086A30"/>
    <w:rsid w:val="00087F86"/>
    <w:rsid w:val="000915FF"/>
    <w:rsid w:val="0009165C"/>
    <w:rsid w:val="0009189F"/>
    <w:rsid w:val="00091D1A"/>
    <w:rsid w:val="00092DE5"/>
    <w:rsid w:val="00093802"/>
    <w:rsid w:val="000939B7"/>
    <w:rsid w:val="000961E4"/>
    <w:rsid w:val="00097049"/>
    <w:rsid w:val="00097412"/>
    <w:rsid w:val="000A0BB8"/>
    <w:rsid w:val="000A1136"/>
    <w:rsid w:val="000A1E3F"/>
    <w:rsid w:val="000A2731"/>
    <w:rsid w:val="000A55A9"/>
    <w:rsid w:val="000A5F02"/>
    <w:rsid w:val="000A657A"/>
    <w:rsid w:val="000A7BC6"/>
    <w:rsid w:val="000B10C3"/>
    <w:rsid w:val="000B112F"/>
    <w:rsid w:val="000B2137"/>
    <w:rsid w:val="000B2F43"/>
    <w:rsid w:val="000B4926"/>
    <w:rsid w:val="000B6279"/>
    <w:rsid w:val="000B654E"/>
    <w:rsid w:val="000B7A53"/>
    <w:rsid w:val="000C27BE"/>
    <w:rsid w:val="000C3559"/>
    <w:rsid w:val="000C36FA"/>
    <w:rsid w:val="000C3D20"/>
    <w:rsid w:val="000C4E64"/>
    <w:rsid w:val="000C70D7"/>
    <w:rsid w:val="000C7531"/>
    <w:rsid w:val="000D041E"/>
    <w:rsid w:val="000D1E1A"/>
    <w:rsid w:val="000D297E"/>
    <w:rsid w:val="000D2E36"/>
    <w:rsid w:val="000D2F18"/>
    <w:rsid w:val="000D3543"/>
    <w:rsid w:val="000D4889"/>
    <w:rsid w:val="000D6568"/>
    <w:rsid w:val="000D750E"/>
    <w:rsid w:val="000D7F37"/>
    <w:rsid w:val="000E002D"/>
    <w:rsid w:val="000E0257"/>
    <w:rsid w:val="000E033B"/>
    <w:rsid w:val="000E03AA"/>
    <w:rsid w:val="000E156D"/>
    <w:rsid w:val="000E1822"/>
    <w:rsid w:val="000E1EEA"/>
    <w:rsid w:val="000E251D"/>
    <w:rsid w:val="000E2923"/>
    <w:rsid w:val="000E57E7"/>
    <w:rsid w:val="000E637D"/>
    <w:rsid w:val="000E6F59"/>
    <w:rsid w:val="000E7528"/>
    <w:rsid w:val="000E7EDA"/>
    <w:rsid w:val="000F1811"/>
    <w:rsid w:val="000F20A6"/>
    <w:rsid w:val="000F48C6"/>
    <w:rsid w:val="000F6161"/>
    <w:rsid w:val="000F7DD1"/>
    <w:rsid w:val="00100D39"/>
    <w:rsid w:val="00100F0C"/>
    <w:rsid w:val="00102D79"/>
    <w:rsid w:val="0010311F"/>
    <w:rsid w:val="00104913"/>
    <w:rsid w:val="00104A1A"/>
    <w:rsid w:val="00106D43"/>
    <w:rsid w:val="001073A1"/>
    <w:rsid w:val="00107D5C"/>
    <w:rsid w:val="001109CD"/>
    <w:rsid w:val="001114E2"/>
    <w:rsid w:val="00112680"/>
    <w:rsid w:val="00112D84"/>
    <w:rsid w:val="00112F7E"/>
    <w:rsid w:val="0011372E"/>
    <w:rsid w:val="00113925"/>
    <w:rsid w:val="00113BA2"/>
    <w:rsid w:val="00113E57"/>
    <w:rsid w:val="0011422D"/>
    <w:rsid w:val="0011477E"/>
    <w:rsid w:val="00114F8C"/>
    <w:rsid w:val="001150DE"/>
    <w:rsid w:val="00115349"/>
    <w:rsid w:val="00115C1F"/>
    <w:rsid w:val="00115F8E"/>
    <w:rsid w:val="00116953"/>
    <w:rsid w:val="00117364"/>
    <w:rsid w:val="001173A4"/>
    <w:rsid w:val="00120CE5"/>
    <w:rsid w:val="00121682"/>
    <w:rsid w:val="00121F13"/>
    <w:rsid w:val="00122F0D"/>
    <w:rsid w:val="001230D0"/>
    <w:rsid w:val="0012500B"/>
    <w:rsid w:val="00131365"/>
    <w:rsid w:val="0013169C"/>
    <w:rsid w:val="001319C8"/>
    <w:rsid w:val="00132419"/>
    <w:rsid w:val="00133C8F"/>
    <w:rsid w:val="00133F96"/>
    <w:rsid w:val="0013489B"/>
    <w:rsid w:val="0013496F"/>
    <w:rsid w:val="00135FA1"/>
    <w:rsid w:val="00136D2F"/>
    <w:rsid w:val="0013724C"/>
    <w:rsid w:val="00137491"/>
    <w:rsid w:val="0014061A"/>
    <w:rsid w:val="00140994"/>
    <w:rsid w:val="00141987"/>
    <w:rsid w:val="00144D6B"/>
    <w:rsid w:val="00150756"/>
    <w:rsid w:val="0015107E"/>
    <w:rsid w:val="00151600"/>
    <w:rsid w:val="001531EA"/>
    <w:rsid w:val="001553A8"/>
    <w:rsid w:val="0015571A"/>
    <w:rsid w:val="001557CE"/>
    <w:rsid w:val="00157EDC"/>
    <w:rsid w:val="00160502"/>
    <w:rsid w:val="00160D89"/>
    <w:rsid w:val="00160F6A"/>
    <w:rsid w:val="00162FE1"/>
    <w:rsid w:val="00164500"/>
    <w:rsid w:val="00165B1F"/>
    <w:rsid w:val="00165EAC"/>
    <w:rsid w:val="00166110"/>
    <w:rsid w:val="001662ED"/>
    <w:rsid w:val="001675C0"/>
    <w:rsid w:val="00170EBB"/>
    <w:rsid w:val="001731CE"/>
    <w:rsid w:val="001749FC"/>
    <w:rsid w:val="00174AAB"/>
    <w:rsid w:val="00175733"/>
    <w:rsid w:val="001761AF"/>
    <w:rsid w:val="0017636A"/>
    <w:rsid w:val="00177026"/>
    <w:rsid w:val="0017778A"/>
    <w:rsid w:val="00180EF3"/>
    <w:rsid w:val="00182A13"/>
    <w:rsid w:val="001836FF"/>
    <w:rsid w:val="001848C9"/>
    <w:rsid w:val="00186AFF"/>
    <w:rsid w:val="00190ACA"/>
    <w:rsid w:val="00190FFA"/>
    <w:rsid w:val="00191CB5"/>
    <w:rsid w:val="001927CF"/>
    <w:rsid w:val="00192B8C"/>
    <w:rsid w:val="0019466C"/>
    <w:rsid w:val="001949A5"/>
    <w:rsid w:val="00195378"/>
    <w:rsid w:val="00197A7D"/>
    <w:rsid w:val="001A08E8"/>
    <w:rsid w:val="001A11D3"/>
    <w:rsid w:val="001A1BF0"/>
    <w:rsid w:val="001A33E5"/>
    <w:rsid w:val="001A4B61"/>
    <w:rsid w:val="001A59FD"/>
    <w:rsid w:val="001A6C1A"/>
    <w:rsid w:val="001A75E8"/>
    <w:rsid w:val="001B05F5"/>
    <w:rsid w:val="001B0D5C"/>
    <w:rsid w:val="001B2C15"/>
    <w:rsid w:val="001B36F7"/>
    <w:rsid w:val="001B3C2E"/>
    <w:rsid w:val="001B457D"/>
    <w:rsid w:val="001B46AA"/>
    <w:rsid w:val="001B6171"/>
    <w:rsid w:val="001B65BA"/>
    <w:rsid w:val="001B67A8"/>
    <w:rsid w:val="001B698B"/>
    <w:rsid w:val="001B79F9"/>
    <w:rsid w:val="001C0195"/>
    <w:rsid w:val="001C0A68"/>
    <w:rsid w:val="001C17F7"/>
    <w:rsid w:val="001C2660"/>
    <w:rsid w:val="001C26AC"/>
    <w:rsid w:val="001C3980"/>
    <w:rsid w:val="001C4185"/>
    <w:rsid w:val="001C451B"/>
    <w:rsid w:val="001C549A"/>
    <w:rsid w:val="001C75C8"/>
    <w:rsid w:val="001C7DFA"/>
    <w:rsid w:val="001D043A"/>
    <w:rsid w:val="001D1261"/>
    <w:rsid w:val="001D1E47"/>
    <w:rsid w:val="001D2314"/>
    <w:rsid w:val="001D4ECE"/>
    <w:rsid w:val="001D4FC9"/>
    <w:rsid w:val="001D60F5"/>
    <w:rsid w:val="001D6D95"/>
    <w:rsid w:val="001D6E95"/>
    <w:rsid w:val="001D700C"/>
    <w:rsid w:val="001D7034"/>
    <w:rsid w:val="001D7865"/>
    <w:rsid w:val="001D7B15"/>
    <w:rsid w:val="001D7B6E"/>
    <w:rsid w:val="001E0621"/>
    <w:rsid w:val="001E0901"/>
    <w:rsid w:val="001E0C8A"/>
    <w:rsid w:val="001E1461"/>
    <w:rsid w:val="001E189B"/>
    <w:rsid w:val="001E201D"/>
    <w:rsid w:val="001E2D1F"/>
    <w:rsid w:val="001E2FF0"/>
    <w:rsid w:val="001E3385"/>
    <w:rsid w:val="001E480E"/>
    <w:rsid w:val="001E6679"/>
    <w:rsid w:val="001E7CC9"/>
    <w:rsid w:val="001F0F22"/>
    <w:rsid w:val="001F0F89"/>
    <w:rsid w:val="001F1D69"/>
    <w:rsid w:val="001F2553"/>
    <w:rsid w:val="001F324C"/>
    <w:rsid w:val="001F37CC"/>
    <w:rsid w:val="001F4279"/>
    <w:rsid w:val="001F468C"/>
    <w:rsid w:val="001F4CD0"/>
    <w:rsid w:val="001F4DD8"/>
    <w:rsid w:val="001F5DE2"/>
    <w:rsid w:val="001F644B"/>
    <w:rsid w:val="001F70E8"/>
    <w:rsid w:val="001F710F"/>
    <w:rsid w:val="001F7784"/>
    <w:rsid w:val="00202020"/>
    <w:rsid w:val="00203565"/>
    <w:rsid w:val="002060DE"/>
    <w:rsid w:val="002063AC"/>
    <w:rsid w:val="00206C42"/>
    <w:rsid w:val="00207870"/>
    <w:rsid w:val="002078D4"/>
    <w:rsid w:val="002079BC"/>
    <w:rsid w:val="00210A93"/>
    <w:rsid w:val="0021283D"/>
    <w:rsid w:val="002139B4"/>
    <w:rsid w:val="00214E5B"/>
    <w:rsid w:val="00215963"/>
    <w:rsid w:val="00216383"/>
    <w:rsid w:val="00217054"/>
    <w:rsid w:val="002235E3"/>
    <w:rsid w:val="00223630"/>
    <w:rsid w:val="002241A2"/>
    <w:rsid w:val="0022460B"/>
    <w:rsid w:val="0022559A"/>
    <w:rsid w:val="002257B6"/>
    <w:rsid w:val="00225E7C"/>
    <w:rsid w:val="0022655E"/>
    <w:rsid w:val="00226574"/>
    <w:rsid w:val="00227D1F"/>
    <w:rsid w:val="002308C7"/>
    <w:rsid w:val="00232A3F"/>
    <w:rsid w:val="0023412D"/>
    <w:rsid w:val="00234828"/>
    <w:rsid w:val="0023521C"/>
    <w:rsid w:val="00236D1E"/>
    <w:rsid w:val="00237722"/>
    <w:rsid w:val="00237E86"/>
    <w:rsid w:val="002416AF"/>
    <w:rsid w:val="00241F52"/>
    <w:rsid w:val="00243A13"/>
    <w:rsid w:val="00243C0D"/>
    <w:rsid w:val="002458BD"/>
    <w:rsid w:val="002461FA"/>
    <w:rsid w:val="002513C9"/>
    <w:rsid w:val="0025245E"/>
    <w:rsid w:val="00252623"/>
    <w:rsid w:val="00252FCF"/>
    <w:rsid w:val="00254319"/>
    <w:rsid w:val="00254B63"/>
    <w:rsid w:val="00254FAD"/>
    <w:rsid w:val="002568EF"/>
    <w:rsid w:val="00256A9B"/>
    <w:rsid w:val="00262C5A"/>
    <w:rsid w:val="002632A3"/>
    <w:rsid w:val="00265212"/>
    <w:rsid w:val="00270F57"/>
    <w:rsid w:val="00271DA0"/>
    <w:rsid w:val="0027207F"/>
    <w:rsid w:val="002732B8"/>
    <w:rsid w:val="002742D9"/>
    <w:rsid w:val="00274645"/>
    <w:rsid w:val="00274684"/>
    <w:rsid w:val="00274848"/>
    <w:rsid w:val="00276B0E"/>
    <w:rsid w:val="00277199"/>
    <w:rsid w:val="00277747"/>
    <w:rsid w:val="002777D4"/>
    <w:rsid w:val="002821EA"/>
    <w:rsid w:val="00282241"/>
    <w:rsid w:val="00282B7C"/>
    <w:rsid w:val="00282F60"/>
    <w:rsid w:val="002832D2"/>
    <w:rsid w:val="002835D8"/>
    <w:rsid w:val="00283C66"/>
    <w:rsid w:val="00287608"/>
    <w:rsid w:val="002903B3"/>
    <w:rsid w:val="00290CB8"/>
    <w:rsid w:val="00291763"/>
    <w:rsid w:val="002917AD"/>
    <w:rsid w:val="002919FE"/>
    <w:rsid w:val="0029258C"/>
    <w:rsid w:val="00294DAB"/>
    <w:rsid w:val="00295140"/>
    <w:rsid w:val="002A3A71"/>
    <w:rsid w:val="002A5BF7"/>
    <w:rsid w:val="002A5D3F"/>
    <w:rsid w:val="002A641B"/>
    <w:rsid w:val="002A7F7C"/>
    <w:rsid w:val="002B2EAF"/>
    <w:rsid w:val="002B65D2"/>
    <w:rsid w:val="002B6AA9"/>
    <w:rsid w:val="002B722B"/>
    <w:rsid w:val="002C09F7"/>
    <w:rsid w:val="002C4356"/>
    <w:rsid w:val="002C4B0B"/>
    <w:rsid w:val="002C62A8"/>
    <w:rsid w:val="002C6E84"/>
    <w:rsid w:val="002D0F0C"/>
    <w:rsid w:val="002D2F3F"/>
    <w:rsid w:val="002D47B2"/>
    <w:rsid w:val="002E05B8"/>
    <w:rsid w:val="002E0D00"/>
    <w:rsid w:val="002E115C"/>
    <w:rsid w:val="002E298C"/>
    <w:rsid w:val="002E5D56"/>
    <w:rsid w:val="002E5E08"/>
    <w:rsid w:val="002E6A61"/>
    <w:rsid w:val="002F1BF6"/>
    <w:rsid w:val="002F237C"/>
    <w:rsid w:val="002F242F"/>
    <w:rsid w:val="002F3709"/>
    <w:rsid w:val="002F4DE5"/>
    <w:rsid w:val="002F5021"/>
    <w:rsid w:val="002F5A2B"/>
    <w:rsid w:val="002F6E49"/>
    <w:rsid w:val="002F7C47"/>
    <w:rsid w:val="002F7CCD"/>
    <w:rsid w:val="002F7CFF"/>
    <w:rsid w:val="002F7EE1"/>
    <w:rsid w:val="00300D95"/>
    <w:rsid w:val="00301A5D"/>
    <w:rsid w:val="00301B0B"/>
    <w:rsid w:val="00304220"/>
    <w:rsid w:val="00304E5D"/>
    <w:rsid w:val="00305859"/>
    <w:rsid w:val="00305AA5"/>
    <w:rsid w:val="00305DEE"/>
    <w:rsid w:val="00306555"/>
    <w:rsid w:val="00306845"/>
    <w:rsid w:val="0030776F"/>
    <w:rsid w:val="00307CE2"/>
    <w:rsid w:val="00310117"/>
    <w:rsid w:val="00310B60"/>
    <w:rsid w:val="00310F12"/>
    <w:rsid w:val="00311843"/>
    <w:rsid w:val="0031219D"/>
    <w:rsid w:val="003126A9"/>
    <w:rsid w:val="003128AD"/>
    <w:rsid w:val="003136C2"/>
    <w:rsid w:val="00317837"/>
    <w:rsid w:val="00320314"/>
    <w:rsid w:val="00320D80"/>
    <w:rsid w:val="003211B6"/>
    <w:rsid w:val="003253D1"/>
    <w:rsid w:val="003259F2"/>
    <w:rsid w:val="00327FA5"/>
    <w:rsid w:val="00330313"/>
    <w:rsid w:val="00330854"/>
    <w:rsid w:val="00331229"/>
    <w:rsid w:val="00331615"/>
    <w:rsid w:val="003328CB"/>
    <w:rsid w:val="00332957"/>
    <w:rsid w:val="003337F8"/>
    <w:rsid w:val="003351AF"/>
    <w:rsid w:val="003356FB"/>
    <w:rsid w:val="00336060"/>
    <w:rsid w:val="00336865"/>
    <w:rsid w:val="00341712"/>
    <w:rsid w:val="00342A72"/>
    <w:rsid w:val="0034349A"/>
    <w:rsid w:val="00343D67"/>
    <w:rsid w:val="00344918"/>
    <w:rsid w:val="003456FF"/>
    <w:rsid w:val="003472FC"/>
    <w:rsid w:val="0035121A"/>
    <w:rsid w:val="0035211F"/>
    <w:rsid w:val="0035359E"/>
    <w:rsid w:val="0035529E"/>
    <w:rsid w:val="003562AE"/>
    <w:rsid w:val="00356E2B"/>
    <w:rsid w:val="00356ECA"/>
    <w:rsid w:val="00362F6C"/>
    <w:rsid w:val="00364268"/>
    <w:rsid w:val="00364CD8"/>
    <w:rsid w:val="003663BD"/>
    <w:rsid w:val="00366D3A"/>
    <w:rsid w:val="003700B0"/>
    <w:rsid w:val="00370E92"/>
    <w:rsid w:val="00370ECC"/>
    <w:rsid w:val="0037142E"/>
    <w:rsid w:val="003731AA"/>
    <w:rsid w:val="00373390"/>
    <w:rsid w:val="00375981"/>
    <w:rsid w:val="003767EC"/>
    <w:rsid w:val="003777D9"/>
    <w:rsid w:val="00377CE8"/>
    <w:rsid w:val="00380646"/>
    <w:rsid w:val="00380BB9"/>
    <w:rsid w:val="00383088"/>
    <w:rsid w:val="003833E3"/>
    <w:rsid w:val="0038366B"/>
    <w:rsid w:val="00383EB4"/>
    <w:rsid w:val="003848AC"/>
    <w:rsid w:val="003848E7"/>
    <w:rsid w:val="00384C53"/>
    <w:rsid w:val="00385009"/>
    <w:rsid w:val="003850AB"/>
    <w:rsid w:val="00385AB8"/>
    <w:rsid w:val="00386543"/>
    <w:rsid w:val="00390AA3"/>
    <w:rsid w:val="00390CBA"/>
    <w:rsid w:val="00390CE3"/>
    <w:rsid w:val="00391B18"/>
    <w:rsid w:val="00391E55"/>
    <w:rsid w:val="00392239"/>
    <w:rsid w:val="0039361D"/>
    <w:rsid w:val="00394F23"/>
    <w:rsid w:val="00395686"/>
    <w:rsid w:val="00396D47"/>
    <w:rsid w:val="00396D4D"/>
    <w:rsid w:val="003970D0"/>
    <w:rsid w:val="00397383"/>
    <w:rsid w:val="003973DC"/>
    <w:rsid w:val="0039760B"/>
    <w:rsid w:val="003A33DE"/>
    <w:rsid w:val="003A4F08"/>
    <w:rsid w:val="003A6AE5"/>
    <w:rsid w:val="003A72EA"/>
    <w:rsid w:val="003A798C"/>
    <w:rsid w:val="003A79B8"/>
    <w:rsid w:val="003A7F41"/>
    <w:rsid w:val="003B0346"/>
    <w:rsid w:val="003B23B6"/>
    <w:rsid w:val="003B41EC"/>
    <w:rsid w:val="003B4410"/>
    <w:rsid w:val="003B4E56"/>
    <w:rsid w:val="003B5236"/>
    <w:rsid w:val="003B5360"/>
    <w:rsid w:val="003B5578"/>
    <w:rsid w:val="003B5A9B"/>
    <w:rsid w:val="003B6954"/>
    <w:rsid w:val="003B75F3"/>
    <w:rsid w:val="003B7801"/>
    <w:rsid w:val="003C0565"/>
    <w:rsid w:val="003C2553"/>
    <w:rsid w:val="003C3B99"/>
    <w:rsid w:val="003C3D73"/>
    <w:rsid w:val="003C3EF0"/>
    <w:rsid w:val="003C3F50"/>
    <w:rsid w:val="003C42F8"/>
    <w:rsid w:val="003C49BE"/>
    <w:rsid w:val="003C4F9E"/>
    <w:rsid w:val="003C5E4E"/>
    <w:rsid w:val="003C62CC"/>
    <w:rsid w:val="003D004F"/>
    <w:rsid w:val="003D0C88"/>
    <w:rsid w:val="003D17FF"/>
    <w:rsid w:val="003D2968"/>
    <w:rsid w:val="003D3734"/>
    <w:rsid w:val="003D4A49"/>
    <w:rsid w:val="003D7622"/>
    <w:rsid w:val="003D7C6C"/>
    <w:rsid w:val="003E00C4"/>
    <w:rsid w:val="003E074F"/>
    <w:rsid w:val="003E172A"/>
    <w:rsid w:val="003E1FF7"/>
    <w:rsid w:val="003E399E"/>
    <w:rsid w:val="003E4398"/>
    <w:rsid w:val="003E47B5"/>
    <w:rsid w:val="003E502E"/>
    <w:rsid w:val="003E523A"/>
    <w:rsid w:val="003E5F6B"/>
    <w:rsid w:val="003E631D"/>
    <w:rsid w:val="003E7162"/>
    <w:rsid w:val="003F021C"/>
    <w:rsid w:val="003F07F8"/>
    <w:rsid w:val="003F1B51"/>
    <w:rsid w:val="003F2BD4"/>
    <w:rsid w:val="003F314A"/>
    <w:rsid w:val="003F3318"/>
    <w:rsid w:val="003F4450"/>
    <w:rsid w:val="003F50E2"/>
    <w:rsid w:val="003F59AB"/>
    <w:rsid w:val="003F6212"/>
    <w:rsid w:val="003F6788"/>
    <w:rsid w:val="003F72E3"/>
    <w:rsid w:val="003F79CD"/>
    <w:rsid w:val="004004FE"/>
    <w:rsid w:val="00400BFC"/>
    <w:rsid w:val="00401034"/>
    <w:rsid w:val="00402061"/>
    <w:rsid w:val="00403C40"/>
    <w:rsid w:val="00404166"/>
    <w:rsid w:val="0040615E"/>
    <w:rsid w:val="00407BAD"/>
    <w:rsid w:val="00413E8F"/>
    <w:rsid w:val="00414E17"/>
    <w:rsid w:val="00415C84"/>
    <w:rsid w:val="00416411"/>
    <w:rsid w:val="004203DC"/>
    <w:rsid w:val="0042059E"/>
    <w:rsid w:val="004216BA"/>
    <w:rsid w:val="00421E6A"/>
    <w:rsid w:val="00422C86"/>
    <w:rsid w:val="00422E72"/>
    <w:rsid w:val="004233D6"/>
    <w:rsid w:val="0042379C"/>
    <w:rsid w:val="00423D91"/>
    <w:rsid w:val="0042591E"/>
    <w:rsid w:val="00426190"/>
    <w:rsid w:val="0042652D"/>
    <w:rsid w:val="0042796A"/>
    <w:rsid w:val="00427AF0"/>
    <w:rsid w:val="00431FDF"/>
    <w:rsid w:val="00432FAE"/>
    <w:rsid w:val="00434BFF"/>
    <w:rsid w:val="00434CBC"/>
    <w:rsid w:val="004370A4"/>
    <w:rsid w:val="00437A5E"/>
    <w:rsid w:val="00437B40"/>
    <w:rsid w:val="00441AF6"/>
    <w:rsid w:val="00441BDC"/>
    <w:rsid w:val="004427F0"/>
    <w:rsid w:val="00445D1A"/>
    <w:rsid w:val="00445E28"/>
    <w:rsid w:val="004478F0"/>
    <w:rsid w:val="00447958"/>
    <w:rsid w:val="00447A02"/>
    <w:rsid w:val="0045121C"/>
    <w:rsid w:val="00451465"/>
    <w:rsid w:val="004515EA"/>
    <w:rsid w:val="00451FAE"/>
    <w:rsid w:val="00453A8D"/>
    <w:rsid w:val="00454C04"/>
    <w:rsid w:val="00455FAB"/>
    <w:rsid w:val="00460859"/>
    <w:rsid w:val="004631C6"/>
    <w:rsid w:val="00464165"/>
    <w:rsid w:val="00465F30"/>
    <w:rsid w:val="004668D0"/>
    <w:rsid w:val="00467502"/>
    <w:rsid w:val="0047046B"/>
    <w:rsid w:val="004707BC"/>
    <w:rsid w:val="00471D1D"/>
    <w:rsid w:val="00472CA2"/>
    <w:rsid w:val="0047567A"/>
    <w:rsid w:val="0047669F"/>
    <w:rsid w:val="00476768"/>
    <w:rsid w:val="00477BA3"/>
    <w:rsid w:val="0048039F"/>
    <w:rsid w:val="00480822"/>
    <w:rsid w:val="00480E49"/>
    <w:rsid w:val="00480FEE"/>
    <w:rsid w:val="00484899"/>
    <w:rsid w:val="004905CC"/>
    <w:rsid w:val="004905EA"/>
    <w:rsid w:val="00490BA7"/>
    <w:rsid w:val="0049234B"/>
    <w:rsid w:val="004924F1"/>
    <w:rsid w:val="00494FCF"/>
    <w:rsid w:val="004957DC"/>
    <w:rsid w:val="004966C4"/>
    <w:rsid w:val="00496BC4"/>
    <w:rsid w:val="00496FE1"/>
    <w:rsid w:val="00497076"/>
    <w:rsid w:val="004977C1"/>
    <w:rsid w:val="004A0148"/>
    <w:rsid w:val="004A0CE7"/>
    <w:rsid w:val="004A3155"/>
    <w:rsid w:val="004A3170"/>
    <w:rsid w:val="004A32A4"/>
    <w:rsid w:val="004A44E7"/>
    <w:rsid w:val="004A4D78"/>
    <w:rsid w:val="004A5939"/>
    <w:rsid w:val="004A7C5D"/>
    <w:rsid w:val="004B0475"/>
    <w:rsid w:val="004B21E9"/>
    <w:rsid w:val="004B501D"/>
    <w:rsid w:val="004B6BFF"/>
    <w:rsid w:val="004C0268"/>
    <w:rsid w:val="004C0A89"/>
    <w:rsid w:val="004C11AA"/>
    <w:rsid w:val="004C1533"/>
    <w:rsid w:val="004C1E16"/>
    <w:rsid w:val="004C289D"/>
    <w:rsid w:val="004C35B3"/>
    <w:rsid w:val="004C3FC9"/>
    <w:rsid w:val="004C7B17"/>
    <w:rsid w:val="004C7DA4"/>
    <w:rsid w:val="004D03ED"/>
    <w:rsid w:val="004D074F"/>
    <w:rsid w:val="004D2C63"/>
    <w:rsid w:val="004D3479"/>
    <w:rsid w:val="004D54B8"/>
    <w:rsid w:val="004D550C"/>
    <w:rsid w:val="004E08A9"/>
    <w:rsid w:val="004E1FBB"/>
    <w:rsid w:val="004E21D0"/>
    <w:rsid w:val="004E2DD7"/>
    <w:rsid w:val="004E5624"/>
    <w:rsid w:val="004E59B6"/>
    <w:rsid w:val="004E5B2F"/>
    <w:rsid w:val="004E6495"/>
    <w:rsid w:val="004E6F72"/>
    <w:rsid w:val="004E76FF"/>
    <w:rsid w:val="004E7C48"/>
    <w:rsid w:val="004F1E80"/>
    <w:rsid w:val="004F20D4"/>
    <w:rsid w:val="004F248D"/>
    <w:rsid w:val="004F2892"/>
    <w:rsid w:val="004F29D0"/>
    <w:rsid w:val="004F2EBE"/>
    <w:rsid w:val="004F39CC"/>
    <w:rsid w:val="004F39F8"/>
    <w:rsid w:val="004F5680"/>
    <w:rsid w:val="004F59E4"/>
    <w:rsid w:val="004F7195"/>
    <w:rsid w:val="004F764A"/>
    <w:rsid w:val="005006AA"/>
    <w:rsid w:val="00500F00"/>
    <w:rsid w:val="00504571"/>
    <w:rsid w:val="00504D75"/>
    <w:rsid w:val="00505B92"/>
    <w:rsid w:val="0050615F"/>
    <w:rsid w:val="005075AE"/>
    <w:rsid w:val="005106C3"/>
    <w:rsid w:val="00510F22"/>
    <w:rsid w:val="005119BF"/>
    <w:rsid w:val="00512BE2"/>
    <w:rsid w:val="00516CD3"/>
    <w:rsid w:val="0052100E"/>
    <w:rsid w:val="0052135F"/>
    <w:rsid w:val="00522515"/>
    <w:rsid w:val="00524A83"/>
    <w:rsid w:val="00534539"/>
    <w:rsid w:val="005364D5"/>
    <w:rsid w:val="00537550"/>
    <w:rsid w:val="00537ED1"/>
    <w:rsid w:val="0054111F"/>
    <w:rsid w:val="00541A20"/>
    <w:rsid w:val="00541C91"/>
    <w:rsid w:val="00541E69"/>
    <w:rsid w:val="00542288"/>
    <w:rsid w:val="005424D5"/>
    <w:rsid w:val="005427AC"/>
    <w:rsid w:val="005444C5"/>
    <w:rsid w:val="00545167"/>
    <w:rsid w:val="00545B5F"/>
    <w:rsid w:val="005503C3"/>
    <w:rsid w:val="00550AD3"/>
    <w:rsid w:val="00551588"/>
    <w:rsid w:val="00552B4A"/>
    <w:rsid w:val="00552D58"/>
    <w:rsid w:val="0055449A"/>
    <w:rsid w:val="00557E66"/>
    <w:rsid w:val="00560182"/>
    <w:rsid w:val="00560300"/>
    <w:rsid w:val="00561184"/>
    <w:rsid w:val="00562C82"/>
    <w:rsid w:val="005631A2"/>
    <w:rsid w:val="00564CBA"/>
    <w:rsid w:val="00564F54"/>
    <w:rsid w:val="00566106"/>
    <w:rsid w:val="0056611B"/>
    <w:rsid w:val="00566175"/>
    <w:rsid w:val="00566A3E"/>
    <w:rsid w:val="00567271"/>
    <w:rsid w:val="00570C2D"/>
    <w:rsid w:val="0057111E"/>
    <w:rsid w:val="00571414"/>
    <w:rsid w:val="00573231"/>
    <w:rsid w:val="005734D8"/>
    <w:rsid w:val="00574D85"/>
    <w:rsid w:val="00575E57"/>
    <w:rsid w:val="00580960"/>
    <w:rsid w:val="005813D6"/>
    <w:rsid w:val="0058216A"/>
    <w:rsid w:val="005838D2"/>
    <w:rsid w:val="005841D6"/>
    <w:rsid w:val="00585D74"/>
    <w:rsid w:val="005876FB"/>
    <w:rsid w:val="00587905"/>
    <w:rsid w:val="00587C1A"/>
    <w:rsid w:val="00587E9A"/>
    <w:rsid w:val="0059184C"/>
    <w:rsid w:val="005922AE"/>
    <w:rsid w:val="00592E88"/>
    <w:rsid w:val="005949D1"/>
    <w:rsid w:val="00595D39"/>
    <w:rsid w:val="005A05BE"/>
    <w:rsid w:val="005A1BF6"/>
    <w:rsid w:val="005A3609"/>
    <w:rsid w:val="005A3B48"/>
    <w:rsid w:val="005A3FC8"/>
    <w:rsid w:val="005A47C9"/>
    <w:rsid w:val="005A4AEC"/>
    <w:rsid w:val="005A54DE"/>
    <w:rsid w:val="005A6072"/>
    <w:rsid w:val="005A7537"/>
    <w:rsid w:val="005B1695"/>
    <w:rsid w:val="005B1F27"/>
    <w:rsid w:val="005B35EB"/>
    <w:rsid w:val="005B4416"/>
    <w:rsid w:val="005B52EA"/>
    <w:rsid w:val="005B55CB"/>
    <w:rsid w:val="005B5786"/>
    <w:rsid w:val="005B5D38"/>
    <w:rsid w:val="005B61B6"/>
    <w:rsid w:val="005B6330"/>
    <w:rsid w:val="005B6423"/>
    <w:rsid w:val="005B7D9F"/>
    <w:rsid w:val="005C001E"/>
    <w:rsid w:val="005C2279"/>
    <w:rsid w:val="005C3331"/>
    <w:rsid w:val="005C385D"/>
    <w:rsid w:val="005C4525"/>
    <w:rsid w:val="005C46EC"/>
    <w:rsid w:val="005C5D35"/>
    <w:rsid w:val="005C5E82"/>
    <w:rsid w:val="005C7506"/>
    <w:rsid w:val="005C792F"/>
    <w:rsid w:val="005D1208"/>
    <w:rsid w:val="005D3FCB"/>
    <w:rsid w:val="005D4C21"/>
    <w:rsid w:val="005D557E"/>
    <w:rsid w:val="005D56B6"/>
    <w:rsid w:val="005D5EEC"/>
    <w:rsid w:val="005D6644"/>
    <w:rsid w:val="005D7DA5"/>
    <w:rsid w:val="005E18D2"/>
    <w:rsid w:val="005E31BA"/>
    <w:rsid w:val="005E3603"/>
    <w:rsid w:val="005E4D50"/>
    <w:rsid w:val="005E5321"/>
    <w:rsid w:val="005E6066"/>
    <w:rsid w:val="005E77E8"/>
    <w:rsid w:val="005F1289"/>
    <w:rsid w:val="005F1EA0"/>
    <w:rsid w:val="005F26C2"/>
    <w:rsid w:val="005F2EEE"/>
    <w:rsid w:val="005F33FC"/>
    <w:rsid w:val="005F3BE0"/>
    <w:rsid w:val="005F3C20"/>
    <w:rsid w:val="005F41B0"/>
    <w:rsid w:val="005F4547"/>
    <w:rsid w:val="005F46EA"/>
    <w:rsid w:val="005F4F6A"/>
    <w:rsid w:val="005F4FC4"/>
    <w:rsid w:val="005F5D6D"/>
    <w:rsid w:val="005F640E"/>
    <w:rsid w:val="005F66C9"/>
    <w:rsid w:val="005F68ED"/>
    <w:rsid w:val="005F6DF9"/>
    <w:rsid w:val="005F721B"/>
    <w:rsid w:val="005F74AE"/>
    <w:rsid w:val="005F7E53"/>
    <w:rsid w:val="006002E4"/>
    <w:rsid w:val="00600A94"/>
    <w:rsid w:val="00604477"/>
    <w:rsid w:val="006054C1"/>
    <w:rsid w:val="006071A6"/>
    <w:rsid w:val="00607FBD"/>
    <w:rsid w:val="006104D5"/>
    <w:rsid w:val="006113C1"/>
    <w:rsid w:val="00611873"/>
    <w:rsid w:val="006127CF"/>
    <w:rsid w:val="00613A4D"/>
    <w:rsid w:val="00614FEA"/>
    <w:rsid w:val="00615A14"/>
    <w:rsid w:val="00615D30"/>
    <w:rsid w:val="00616169"/>
    <w:rsid w:val="0061639C"/>
    <w:rsid w:val="0061778E"/>
    <w:rsid w:val="0062021F"/>
    <w:rsid w:val="006213B7"/>
    <w:rsid w:val="00622784"/>
    <w:rsid w:val="00623980"/>
    <w:rsid w:val="00624019"/>
    <w:rsid w:val="0062437D"/>
    <w:rsid w:val="006247DE"/>
    <w:rsid w:val="006256FE"/>
    <w:rsid w:val="00625929"/>
    <w:rsid w:val="006269F3"/>
    <w:rsid w:val="00626B7B"/>
    <w:rsid w:val="00626BAB"/>
    <w:rsid w:val="00627472"/>
    <w:rsid w:val="0063050B"/>
    <w:rsid w:val="00630875"/>
    <w:rsid w:val="00631151"/>
    <w:rsid w:val="00631E5B"/>
    <w:rsid w:val="006322A9"/>
    <w:rsid w:val="0063254B"/>
    <w:rsid w:val="00632ABA"/>
    <w:rsid w:val="006336AB"/>
    <w:rsid w:val="00634E28"/>
    <w:rsid w:val="0063634A"/>
    <w:rsid w:val="00636A73"/>
    <w:rsid w:val="00640CEE"/>
    <w:rsid w:val="00642D81"/>
    <w:rsid w:val="00643B04"/>
    <w:rsid w:val="00644EBB"/>
    <w:rsid w:val="006450B8"/>
    <w:rsid w:val="006460EF"/>
    <w:rsid w:val="00646573"/>
    <w:rsid w:val="00646651"/>
    <w:rsid w:val="00646698"/>
    <w:rsid w:val="006512AF"/>
    <w:rsid w:val="0065198D"/>
    <w:rsid w:val="00652432"/>
    <w:rsid w:val="00652A51"/>
    <w:rsid w:val="0065311D"/>
    <w:rsid w:val="00654CF9"/>
    <w:rsid w:val="00654D7B"/>
    <w:rsid w:val="00656596"/>
    <w:rsid w:val="00657D54"/>
    <w:rsid w:val="006612CE"/>
    <w:rsid w:val="00663831"/>
    <w:rsid w:val="006645EB"/>
    <w:rsid w:val="00665EDE"/>
    <w:rsid w:val="00670190"/>
    <w:rsid w:val="0067089E"/>
    <w:rsid w:val="00671BC6"/>
    <w:rsid w:val="006724C0"/>
    <w:rsid w:val="006734F9"/>
    <w:rsid w:val="00675BEE"/>
    <w:rsid w:val="0067605A"/>
    <w:rsid w:val="00676F22"/>
    <w:rsid w:val="00677663"/>
    <w:rsid w:val="00681B11"/>
    <w:rsid w:val="00681D02"/>
    <w:rsid w:val="0068488F"/>
    <w:rsid w:val="006848A2"/>
    <w:rsid w:val="0068495B"/>
    <w:rsid w:val="006856C9"/>
    <w:rsid w:val="00685787"/>
    <w:rsid w:val="00686A5D"/>
    <w:rsid w:val="00686F00"/>
    <w:rsid w:val="00687219"/>
    <w:rsid w:val="00687386"/>
    <w:rsid w:val="0068775B"/>
    <w:rsid w:val="006879E1"/>
    <w:rsid w:val="006900EC"/>
    <w:rsid w:val="0069034E"/>
    <w:rsid w:val="0069055C"/>
    <w:rsid w:val="00690788"/>
    <w:rsid w:val="00691B73"/>
    <w:rsid w:val="00692822"/>
    <w:rsid w:val="00692B91"/>
    <w:rsid w:val="00692FEF"/>
    <w:rsid w:val="0069420B"/>
    <w:rsid w:val="00694666"/>
    <w:rsid w:val="00694E06"/>
    <w:rsid w:val="0069517F"/>
    <w:rsid w:val="00696FBC"/>
    <w:rsid w:val="006A1812"/>
    <w:rsid w:val="006A1D31"/>
    <w:rsid w:val="006A21F9"/>
    <w:rsid w:val="006A3E33"/>
    <w:rsid w:val="006A4A62"/>
    <w:rsid w:val="006A52A8"/>
    <w:rsid w:val="006A5A34"/>
    <w:rsid w:val="006A705A"/>
    <w:rsid w:val="006B05C6"/>
    <w:rsid w:val="006B23D8"/>
    <w:rsid w:val="006B2979"/>
    <w:rsid w:val="006B3A33"/>
    <w:rsid w:val="006B429B"/>
    <w:rsid w:val="006B43D7"/>
    <w:rsid w:val="006B5467"/>
    <w:rsid w:val="006B6295"/>
    <w:rsid w:val="006C0C0E"/>
    <w:rsid w:val="006C110D"/>
    <w:rsid w:val="006C2337"/>
    <w:rsid w:val="006C3AFF"/>
    <w:rsid w:val="006C4B64"/>
    <w:rsid w:val="006C4FAD"/>
    <w:rsid w:val="006C52DF"/>
    <w:rsid w:val="006D0BAC"/>
    <w:rsid w:val="006D1464"/>
    <w:rsid w:val="006D2352"/>
    <w:rsid w:val="006D2CC2"/>
    <w:rsid w:val="006D4443"/>
    <w:rsid w:val="006D61EE"/>
    <w:rsid w:val="006E0117"/>
    <w:rsid w:val="006E0903"/>
    <w:rsid w:val="006E2239"/>
    <w:rsid w:val="006E2CD4"/>
    <w:rsid w:val="006E36A7"/>
    <w:rsid w:val="006E65EC"/>
    <w:rsid w:val="006E792A"/>
    <w:rsid w:val="006F0004"/>
    <w:rsid w:val="006F00C1"/>
    <w:rsid w:val="006F04F3"/>
    <w:rsid w:val="006F3935"/>
    <w:rsid w:val="006F3DD6"/>
    <w:rsid w:val="006F47D5"/>
    <w:rsid w:val="006F5029"/>
    <w:rsid w:val="006F707D"/>
    <w:rsid w:val="006F74DF"/>
    <w:rsid w:val="007013E0"/>
    <w:rsid w:val="007016F4"/>
    <w:rsid w:val="00701750"/>
    <w:rsid w:val="00702921"/>
    <w:rsid w:val="00702C5B"/>
    <w:rsid w:val="00702D2D"/>
    <w:rsid w:val="007038AB"/>
    <w:rsid w:val="00703D50"/>
    <w:rsid w:val="007040AA"/>
    <w:rsid w:val="007048B9"/>
    <w:rsid w:val="00705580"/>
    <w:rsid w:val="00706416"/>
    <w:rsid w:val="007076D7"/>
    <w:rsid w:val="0070788A"/>
    <w:rsid w:val="0071043C"/>
    <w:rsid w:val="007104EE"/>
    <w:rsid w:val="00710A40"/>
    <w:rsid w:val="00710E31"/>
    <w:rsid w:val="007118DE"/>
    <w:rsid w:val="007142D0"/>
    <w:rsid w:val="00720F73"/>
    <w:rsid w:val="00721D59"/>
    <w:rsid w:val="007228EF"/>
    <w:rsid w:val="00722FEE"/>
    <w:rsid w:val="007232F5"/>
    <w:rsid w:val="00723461"/>
    <w:rsid w:val="00723D9B"/>
    <w:rsid w:val="0072519C"/>
    <w:rsid w:val="0072559A"/>
    <w:rsid w:val="00725BAD"/>
    <w:rsid w:val="00726D7C"/>
    <w:rsid w:val="00727A62"/>
    <w:rsid w:val="0073014B"/>
    <w:rsid w:val="00732230"/>
    <w:rsid w:val="00732F86"/>
    <w:rsid w:val="00733747"/>
    <w:rsid w:val="007372D0"/>
    <w:rsid w:val="00737407"/>
    <w:rsid w:val="0074091E"/>
    <w:rsid w:val="00740D92"/>
    <w:rsid w:val="007419CF"/>
    <w:rsid w:val="00744318"/>
    <w:rsid w:val="00745D33"/>
    <w:rsid w:val="00745D8F"/>
    <w:rsid w:val="00747551"/>
    <w:rsid w:val="00750ABA"/>
    <w:rsid w:val="007541AC"/>
    <w:rsid w:val="00754596"/>
    <w:rsid w:val="007560FF"/>
    <w:rsid w:val="0076022F"/>
    <w:rsid w:val="00760949"/>
    <w:rsid w:val="00760C0F"/>
    <w:rsid w:val="0076320A"/>
    <w:rsid w:val="007637C0"/>
    <w:rsid w:val="00763AAF"/>
    <w:rsid w:val="00764081"/>
    <w:rsid w:val="0076471F"/>
    <w:rsid w:val="00765904"/>
    <w:rsid w:val="00765FF4"/>
    <w:rsid w:val="007670A1"/>
    <w:rsid w:val="007677F2"/>
    <w:rsid w:val="007705EB"/>
    <w:rsid w:val="007709B2"/>
    <w:rsid w:val="00773ABB"/>
    <w:rsid w:val="007740F4"/>
    <w:rsid w:val="007761CD"/>
    <w:rsid w:val="00777891"/>
    <w:rsid w:val="0078036C"/>
    <w:rsid w:val="007803C8"/>
    <w:rsid w:val="00780AAF"/>
    <w:rsid w:val="007811FF"/>
    <w:rsid w:val="00781FF7"/>
    <w:rsid w:val="007820E6"/>
    <w:rsid w:val="00782224"/>
    <w:rsid w:val="0078441B"/>
    <w:rsid w:val="0078502C"/>
    <w:rsid w:val="00785E4E"/>
    <w:rsid w:val="00787B59"/>
    <w:rsid w:val="00790EA8"/>
    <w:rsid w:val="007910E8"/>
    <w:rsid w:val="007919E5"/>
    <w:rsid w:val="007923CF"/>
    <w:rsid w:val="007937D4"/>
    <w:rsid w:val="00793F05"/>
    <w:rsid w:val="00795478"/>
    <w:rsid w:val="00795B34"/>
    <w:rsid w:val="00796410"/>
    <w:rsid w:val="007A0CC1"/>
    <w:rsid w:val="007A14F6"/>
    <w:rsid w:val="007A184E"/>
    <w:rsid w:val="007A18F6"/>
    <w:rsid w:val="007A198F"/>
    <w:rsid w:val="007A2415"/>
    <w:rsid w:val="007A2C3D"/>
    <w:rsid w:val="007A3770"/>
    <w:rsid w:val="007A5562"/>
    <w:rsid w:val="007A587B"/>
    <w:rsid w:val="007A5ACD"/>
    <w:rsid w:val="007A6AEE"/>
    <w:rsid w:val="007A6F5A"/>
    <w:rsid w:val="007B0CB0"/>
    <w:rsid w:val="007B0DC3"/>
    <w:rsid w:val="007B12D9"/>
    <w:rsid w:val="007B2499"/>
    <w:rsid w:val="007B2CAF"/>
    <w:rsid w:val="007B311E"/>
    <w:rsid w:val="007B3E40"/>
    <w:rsid w:val="007B4EF4"/>
    <w:rsid w:val="007B6348"/>
    <w:rsid w:val="007C0141"/>
    <w:rsid w:val="007C0AF3"/>
    <w:rsid w:val="007C1B7D"/>
    <w:rsid w:val="007C24AD"/>
    <w:rsid w:val="007C2CB3"/>
    <w:rsid w:val="007C5C9A"/>
    <w:rsid w:val="007C62C3"/>
    <w:rsid w:val="007C7595"/>
    <w:rsid w:val="007D01EC"/>
    <w:rsid w:val="007D123F"/>
    <w:rsid w:val="007D3420"/>
    <w:rsid w:val="007D453F"/>
    <w:rsid w:val="007D456D"/>
    <w:rsid w:val="007D4E4A"/>
    <w:rsid w:val="007D56D6"/>
    <w:rsid w:val="007D6DCE"/>
    <w:rsid w:val="007D6E62"/>
    <w:rsid w:val="007D71D9"/>
    <w:rsid w:val="007E0291"/>
    <w:rsid w:val="007E0D14"/>
    <w:rsid w:val="007E20A5"/>
    <w:rsid w:val="007E241D"/>
    <w:rsid w:val="007E25DA"/>
    <w:rsid w:val="007E3EDC"/>
    <w:rsid w:val="007E4C52"/>
    <w:rsid w:val="007E51CF"/>
    <w:rsid w:val="007F0E31"/>
    <w:rsid w:val="007F0EFC"/>
    <w:rsid w:val="007F131B"/>
    <w:rsid w:val="007F3412"/>
    <w:rsid w:val="007F3D6A"/>
    <w:rsid w:val="007F3F3E"/>
    <w:rsid w:val="007F45D6"/>
    <w:rsid w:val="007F4870"/>
    <w:rsid w:val="007F4DB6"/>
    <w:rsid w:val="007F6523"/>
    <w:rsid w:val="007F756A"/>
    <w:rsid w:val="007F7A9A"/>
    <w:rsid w:val="00803627"/>
    <w:rsid w:val="00803F76"/>
    <w:rsid w:val="0080460C"/>
    <w:rsid w:val="008107A3"/>
    <w:rsid w:val="008107DB"/>
    <w:rsid w:val="0081121B"/>
    <w:rsid w:val="008127F4"/>
    <w:rsid w:val="00813048"/>
    <w:rsid w:val="008132F9"/>
    <w:rsid w:val="008139C5"/>
    <w:rsid w:val="00815093"/>
    <w:rsid w:val="0081608E"/>
    <w:rsid w:val="00816940"/>
    <w:rsid w:val="00817151"/>
    <w:rsid w:val="00817B9D"/>
    <w:rsid w:val="00820827"/>
    <w:rsid w:val="00821A71"/>
    <w:rsid w:val="00822177"/>
    <w:rsid w:val="008232DD"/>
    <w:rsid w:val="00823B80"/>
    <w:rsid w:val="00823BA3"/>
    <w:rsid w:val="00823C84"/>
    <w:rsid w:val="00824540"/>
    <w:rsid w:val="0082532B"/>
    <w:rsid w:val="008253BC"/>
    <w:rsid w:val="00830D84"/>
    <w:rsid w:val="0083263B"/>
    <w:rsid w:val="00832C86"/>
    <w:rsid w:val="00837CC7"/>
    <w:rsid w:val="008412F1"/>
    <w:rsid w:val="00841442"/>
    <w:rsid w:val="008425F6"/>
    <w:rsid w:val="00843770"/>
    <w:rsid w:val="0084482E"/>
    <w:rsid w:val="008455D0"/>
    <w:rsid w:val="00846A24"/>
    <w:rsid w:val="00846AA2"/>
    <w:rsid w:val="00853291"/>
    <w:rsid w:val="0085392E"/>
    <w:rsid w:val="0085445B"/>
    <w:rsid w:val="0085644D"/>
    <w:rsid w:val="008564E7"/>
    <w:rsid w:val="008572CE"/>
    <w:rsid w:val="00857FC9"/>
    <w:rsid w:val="00860139"/>
    <w:rsid w:val="0086094A"/>
    <w:rsid w:val="008641BE"/>
    <w:rsid w:val="008645CB"/>
    <w:rsid w:val="00865B2D"/>
    <w:rsid w:val="008664CA"/>
    <w:rsid w:val="00866D89"/>
    <w:rsid w:val="008713D2"/>
    <w:rsid w:val="00876114"/>
    <w:rsid w:val="008805A1"/>
    <w:rsid w:val="00880F64"/>
    <w:rsid w:val="008813F9"/>
    <w:rsid w:val="0088187B"/>
    <w:rsid w:val="00881A43"/>
    <w:rsid w:val="00882846"/>
    <w:rsid w:val="00882D97"/>
    <w:rsid w:val="00883C9B"/>
    <w:rsid w:val="0088494C"/>
    <w:rsid w:val="00884FB2"/>
    <w:rsid w:val="00885333"/>
    <w:rsid w:val="00885A4E"/>
    <w:rsid w:val="00886485"/>
    <w:rsid w:val="008878DA"/>
    <w:rsid w:val="00896DDE"/>
    <w:rsid w:val="008A07F5"/>
    <w:rsid w:val="008A1D72"/>
    <w:rsid w:val="008A3225"/>
    <w:rsid w:val="008A3923"/>
    <w:rsid w:val="008A4BC9"/>
    <w:rsid w:val="008A6056"/>
    <w:rsid w:val="008A7DE7"/>
    <w:rsid w:val="008B25CE"/>
    <w:rsid w:val="008B3B33"/>
    <w:rsid w:val="008B45AA"/>
    <w:rsid w:val="008B53B5"/>
    <w:rsid w:val="008B628A"/>
    <w:rsid w:val="008B7206"/>
    <w:rsid w:val="008B7601"/>
    <w:rsid w:val="008C0374"/>
    <w:rsid w:val="008C135B"/>
    <w:rsid w:val="008C1697"/>
    <w:rsid w:val="008C2471"/>
    <w:rsid w:val="008C47CD"/>
    <w:rsid w:val="008C4BC6"/>
    <w:rsid w:val="008C62A3"/>
    <w:rsid w:val="008D0229"/>
    <w:rsid w:val="008D02DE"/>
    <w:rsid w:val="008D11A0"/>
    <w:rsid w:val="008D1C0B"/>
    <w:rsid w:val="008D200E"/>
    <w:rsid w:val="008D27FF"/>
    <w:rsid w:val="008D3C10"/>
    <w:rsid w:val="008D3C25"/>
    <w:rsid w:val="008D67C4"/>
    <w:rsid w:val="008D7762"/>
    <w:rsid w:val="008E0753"/>
    <w:rsid w:val="008E12B1"/>
    <w:rsid w:val="008E25A4"/>
    <w:rsid w:val="008E4D32"/>
    <w:rsid w:val="008E78B5"/>
    <w:rsid w:val="008F0607"/>
    <w:rsid w:val="008F3E10"/>
    <w:rsid w:val="008F5A7C"/>
    <w:rsid w:val="009030F4"/>
    <w:rsid w:val="00905BE5"/>
    <w:rsid w:val="00905F12"/>
    <w:rsid w:val="00906766"/>
    <w:rsid w:val="00906806"/>
    <w:rsid w:val="009075E1"/>
    <w:rsid w:val="00910861"/>
    <w:rsid w:val="009113F6"/>
    <w:rsid w:val="009128DF"/>
    <w:rsid w:val="00912912"/>
    <w:rsid w:val="00914C74"/>
    <w:rsid w:val="00915130"/>
    <w:rsid w:val="0091576D"/>
    <w:rsid w:val="009157A2"/>
    <w:rsid w:val="009160F3"/>
    <w:rsid w:val="0091683B"/>
    <w:rsid w:val="00916A24"/>
    <w:rsid w:val="00916DDC"/>
    <w:rsid w:val="0092058F"/>
    <w:rsid w:val="00920E31"/>
    <w:rsid w:val="00922B05"/>
    <w:rsid w:val="009234ED"/>
    <w:rsid w:val="00923E53"/>
    <w:rsid w:val="00923E83"/>
    <w:rsid w:val="0092577C"/>
    <w:rsid w:val="00927050"/>
    <w:rsid w:val="009316FE"/>
    <w:rsid w:val="00931AC9"/>
    <w:rsid w:val="00931DDC"/>
    <w:rsid w:val="009322DD"/>
    <w:rsid w:val="00932E01"/>
    <w:rsid w:val="00934D4A"/>
    <w:rsid w:val="009363B5"/>
    <w:rsid w:val="009367E0"/>
    <w:rsid w:val="0094056B"/>
    <w:rsid w:val="0094069F"/>
    <w:rsid w:val="00940868"/>
    <w:rsid w:val="00940E08"/>
    <w:rsid w:val="00941080"/>
    <w:rsid w:val="0094123F"/>
    <w:rsid w:val="00941A1D"/>
    <w:rsid w:val="00942350"/>
    <w:rsid w:val="009440C3"/>
    <w:rsid w:val="0094472B"/>
    <w:rsid w:val="00944EEB"/>
    <w:rsid w:val="0094565D"/>
    <w:rsid w:val="00947EDF"/>
    <w:rsid w:val="009508FB"/>
    <w:rsid w:val="00951302"/>
    <w:rsid w:val="00953EB0"/>
    <w:rsid w:val="00954218"/>
    <w:rsid w:val="00954514"/>
    <w:rsid w:val="009576AF"/>
    <w:rsid w:val="0095796D"/>
    <w:rsid w:val="00960FCF"/>
    <w:rsid w:val="00961555"/>
    <w:rsid w:val="0096226C"/>
    <w:rsid w:val="009628FA"/>
    <w:rsid w:val="00962D37"/>
    <w:rsid w:val="00966809"/>
    <w:rsid w:val="00966A42"/>
    <w:rsid w:val="00967FCF"/>
    <w:rsid w:val="00971B14"/>
    <w:rsid w:val="00972BF3"/>
    <w:rsid w:val="00973E05"/>
    <w:rsid w:val="0097504F"/>
    <w:rsid w:val="00975973"/>
    <w:rsid w:val="00975E10"/>
    <w:rsid w:val="00976526"/>
    <w:rsid w:val="0097693E"/>
    <w:rsid w:val="0097714E"/>
    <w:rsid w:val="0097749C"/>
    <w:rsid w:val="00977862"/>
    <w:rsid w:val="00977EFC"/>
    <w:rsid w:val="009806F4"/>
    <w:rsid w:val="00980B0B"/>
    <w:rsid w:val="00981593"/>
    <w:rsid w:val="00982979"/>
    <w:rsid w:val="00985302"/>
    <w:rsid w:val="00986A70"/>
    <w:rsid w:val="00987B60"/>
    <w:rsid w:val="00987D95"/>
    <w:rsid w:val="00990528"/>
    <w:rsid w:val="0099233E"/>
    <w:rsid w:val="0099244C"/>
    <w:rsid w:val="009934E9"/>
    <w:rsid w:val="009957FC"/>
    <w:rsid w:val="00995EA9"/>
    <w:rsid w:val="00996C8E"/>
    <w:rsid w:val="0099719A"/>
    <w:rsid w:val="00997398"/>
    <w:rsid w:val="0099769B"/>
    <w:rsid w:val="00997B06"/>
    <w:rsid w:val="00997C2C"/>
    <w:rsid w:val="009A06D4"/>
    <w:rsid w:val="009A0D83"/>
    <w:rsid w:val="009A1280"/>
    <w:rsid w:val="009A1316"/>
    <w:rsid w:val="009A20D6"/>
    <w:rsid w:val="009A20FE"/>
    <w:rsid w:val="009A2977"/>
    <w:rsid w:val="009A3AE3"/>
    <w:rsid w:val="009A4171"/>
    <w:rsid w:val="009A47BD"/>
    <w:rsid w:val="009A4F8C"/>
    <w:rsid w:val="009A61E6"/>
    <w:rsid w:val="009A720C"/>
    <w:rsid w:val="009B1A11"/>
    <w:rsid w:val="009B1AE0"/>
    <w:rsid w:val="009B614C"/>
    <w:rsid w:val="009C0668"/>
    <w:rsid w:val="009C2628"/>
    <w:rsid w:val="009C4878"/>
    <w:rsid w:val="009D0227"/>
    <w:rsid w:val="009D0B08"/>
    <w:rsid w:val="009D2591"/>
    <w:rsid w:val="009D3350"/>
    <w:rsid w:val="009D4EAD"/>
    <w:rsid w:val="009D71CB"/>
    <w:rsid w:val="009D7897"/>
    <w:rsid w:val="009E0A3B"/>
    <w:rsid w:val="009E0B88"/>
    <w:rsid w:val="009E3113"/>
    <w:rsid w:val="009E3AF9"/>
    <w:rsid w:val="009E656E"/>
    <w:rsid w:val="009E7220"/>
    <w:rsid w:val="009F0EBA"/>
    <w:rsid w:val="009F1691"/>
    <w:rsid w:val="009F1A98"/>
    <w:rsid w:val="009F1AAA"/>
    <w:rsid w:val="009F2487"/>
    <w:rsid w:val="009F29F8"/>
    <w:rsid w:val="009F3ED6"/>
    <w:rsid w:val="009F540B"/>
    <w:rsid w:val="009F7E62"/>
    <w:rsid w:val="00A02A18"/>
    <w:rsid w:val="00A03CD9"/>
    <w:rsid w:val="00A044AC"/>
    <w:rsid w:val="00A06B51"/>
    <w:rsid w:val="00A11387"/>
    <w:rsid w:val="00A11B4E"/>
    <w:rsid w:val="00A126B2"/>
    <w:rsid w:val="00A2150C"/>
    <w:rsid w:val="00A230E1"/>
    <w:rsid w:val="00A231E0"/>
    <w:rsid w:val="00A23C26"/>
    <w:rsid w:val="00A267DB"/>
    <w:rsid w:val="00A273DC"/>
    <w:rsid w:val="00A27D58"/>
    <w:rsid w:val="00A320B7"/>
    <w:rsid w:val="00A323E7"/>
    <w:rsid w:val="00A328AB"/>
    <w:rsid w:val="00A32F5A"/>
    <w:rsid w:val="00A33E55"/>
    <w:rsid w:val="00A34D83"/>
    <w:rsid w:val="00A36E72"/>
    <w:rsid w:val="00A36FB2"/>
    <w:rsid w:val="00A372E8"/>
    <w:rsid w:val="00A406A6"/>
    <w:rsid w:val="00A40C27"/>
    <w:rsid w:val="00A40F0D"/>
    <w:rsid w:val="00A419DC"/>
    <w:rsid w:val="00A431CD"/>
    <w:rsid w:val="00A4362C"/>
    <w:rsid w:val="00A44331"/>
    <w:rsid w:val="00A45F8B"/>
    <w:rsid w:val="00A4626A"/>
    <w:rsid w:val="00A466F5"/>
    <w:rsid w:val="00A46CC7"/>
    <w:rsid w:val="00A50113"/>
    <w:rsid w:val="00A503D0"/>
    <w:rsid w:val="00A5050E"/>
    <w:rsid w:val="00A506C2"/>
    <w:rsid w:val="00A513AC"/>
    <w:rsid w:val="00A55655"/>
    <w:rsid w:val="00A573E5"/>
    <w:rsid w:val="00A57B25"/>
    <w:rsid w:val="00A6029D"/>
    <w:rsid w:val="00A60414"/>
    <w:rsid w:val="00A604C9"/>
    <w:rsid w:val="00A6084E"/>
    <w:rsid w:val="00A621A3"/>
    <w:rsid w:val="00A62900"/>
    <w:rsid w:val="00A63A6F"/>
    <w:rsid w:val="00A643DE"/>
    <w:rsid w:val="00A64D47"/>
    <w:rsid w:val="00A650C0"/>
    <w:rsid w:val="00A660A9"/>
    <w:rsid w:val="00A717FF"/>
    <w:rsid w:val="00A71E38"/>
    <w:rsid w:val="00A71F56"/>
    <w:rsid w:val="00A72387"/>
    <w:rsid w:val="00A72AB6"/>
    <w:rsid w:val="00A72C66"/>
    <w:rsid w:val="00A7465D"/>
    <w:rsid w:val="00A757F8"/>
    <w:rsid w:val="00A75ED8"/>
    <w:rsid w:val="00A7724D"/>
    <w:rsid w:val="00A77DE0"/>
    <w:rsid w:val="00A82D14"/>
    <w:rsid w:val="00A82E99"/>
    <w:rsid w:val="00A84F09"/>
    <w:rsid w:val="00A862FF"/>
    <w:rsid w:val="00A86BEF"/>
    <w:rsid w:val="00A87E08"/>
    <w:rsid w:val="00A90926"/>
    <w:rsid w:val="00A92421"/>
    <w:rsid w:val="00A939D4"/>
    <w:rsid w:val="00A94005"/>
    <w:rsid w:val="00A942B6"/>
    <w:rsid w:val="00A94EB8"/>
    <w:rsid w:val="00A961F5"/>
    <w:rsid w:val="00A963FD"/>
    <w:rsid w:val="00A964EE"/>
    <w:rsid w:val="00AA0419"/>
    <w:rsid w:val="00AA1E33"/>
    <w:rsid w:val="00AA2130"/>
    <w:rsid w:val="00AA23B9"/>
    <w:rsid w:val="00AA39AF"/>
    <w:rsid w:val="00AA4870"/>
    <w:rsid w:val="00AA4B84"/>
    <w:rsid w:val="00AA6AA7"/>
    <w:rsid w:val="00AB1D7D"/>
    <w:rsid w:val="00AB2373"/>
    <w:rsid w:val="00AB2910"/>
    <w:rsid w:val="00AB2DBB"/>
    <w:rsid w:val="00AB3199"/>
    <w:rsid w:val="00AB3FCA"/>
    <w:rsid w:val="00AB4303"/>
    <w:rsid w:val="00AB4DA7"/>
    <w:rsid w:val="00AB53CB"/>
    <w:rsid w:val="00AB5C10"/>
    <w:rsid w:val="00AB634C"/>
    <w:rsid w:val="00AC005B"/>
    <w:rsid w:val="00AC118A"/>
    <w:rsid w:val="00AC11CF"/>
    <w:rsid w:val="00AC3F3A"/>
    <w:rsid w:val="00AC614E"/>
    <w:rsid w:val="00AC6F13"/>
    <w:rsid w:val="00AC7720"/>
    <w:rsid w:val="00AD1D3E"/>
    <w:rsid w:val="00AD33DE"/>
    <w:rsid w:val="00AD4118"/>
    <w:rsid w:val="00AD4A39"/>
    <w:rsid w:val="00AD5609"/>
    <w:rsid w:val="00AD6982"/>
    <w:rsid w:val="00AD6D95"/>
    <w:rsid w:val="00AD75F0"/>
    <w:rsid w:val="00AD78DB"/>
    <w:rsid w:val="00AE0A54"/>
    <w:rsid w:val="00AE142F"/>
    <w:rsid w:val="00AE30B5"/>
    <w:rsid w:val="00AE3C9E"/>
    <w:rsid w:val="00AE58FD"/>
    <w:rsid w:val="00AE720B"/>
    <w:rsid w:val="00AF1FB9"/>
    <w:rsid w:val="00AF2443"/>
    <w:rsid w:val="00AF2C4C"/>
    <w:rsid w:val="00AF52AB"/>
    <w:rsid w:val="00AF6002"/>
    <w:rsid w:val="00AF73E0"/>
    <w:rsid w:val="00AF7801"/>
    <w:rsid w:val="00AF7A82"/>
    <w:rsid w:val="00AF7AA1"/>
    <w:rsid w:val="00B00CDD"/>
    <w:rsid w:val="00B0224F"/>
    <w:rsid w:val="00B0254F"/>
    <w:rsid w:val="00B058B7"/>
    <w:rsid w:val="00B06B5D"/>
    <w:rsid w:val="00B1033C"/>
    <w:rsid w:val="00B10771"/>
    <w:rsid w:val="00B10D5E"/>
    <w:rsid w:val="00B11271"/>
    <w:rsid w:val="00B1148D"/>
    <w:rsid w:val="00B11920"/>
    <w:rsid w:val="00B11D42"/>
    <w:rsid w:val="00B12C02"/>
    <w:rsid w:val="00B12F83"/>
    <w:rsid w:val="00B13985"/>
    <w:rsid w:val="00B145D9"/>
    <w:rsid w:val="00B149F2"/>
    <w:rsid w:val="00B15201"/>
    <w:rsid w:val="00B16B3E"/>
    <w:rsid w:val="00B17213"/>
    <w:rsid w:val="00B208F4"/>
    <w:rsid w:val="00B216B0"/>
    <w:rsid w:val="00B217F1"/>
    <w:rsid w:val="00B220BF"/>
    <w:rsid w:val="00B24D44"/>
    <w:rsid w:val="00B26F7C"/>
    <w:rsid w:val="00B2731B"/>
    <w:rsid w:val="00B30329"/>
    <w:rsid w:val="00B30488"/>
    <w:rsid w:val="00B30D20"/>
    <w:rsid w:val="00B315C8"/>
    <w:rsid w:val="00B31BE3"/>
    <w:rsid w:val="00B31F91"/>
    <w:rsid w:val="00B326A9"/>
    <w:rsid w:val="00B334CD"/>
    <w:rsid w:val="00B336DF"/>
    <w:rsid w:val="00B33F7A"/>
    <w:rsid w:val="00B35831"/>
    <w:rsid w:val="00B35E27"/>
    <w:rsid w:val="00B36AB6"/>
    <w:rsid w:val="00B418E0"/>
    <w:rsid w:val="00B430A6"/>
    <w:rsid w:val="00B450FF"/>
    <w:rsid w:val="00B451D3"/>
    <w:rsid w:val="00B45401"/>
    <w:rsid w:val="00B506A8"/>
    <w:rsid w:val="00B5249A"/>
    <w:rsid w:val="00B52FBF"/>
    <w:rsid w:val="00B53030"/>
    <w:rsid w:val="00B531BA"/>
    <w:rsid w:val="00B5365A"/>
    <w:rsid w:val="00B54C65"/>
    <w:rsid w:val="00B55F94"/>
    <w:rsid w:val="00B568EF"/>
    <w:rsid w:val="00B573CC"/>
    <w:rsid w:val="00B5758E"/>
    <w:rsid w:val="00B57A25"/>
    <w:rsid w:val="00B57B75"/>
    <w:rsid w:val="00B60189"/>
    <w:rsid w:val="00B6206B"/>
    <w:rsid w:val="00B63681"/>
    <w:rsid w:val="00B63BB8"/>
    <w:rsid w:val="00B645AB"/>
    <w:rsid w:val="00B65955"/>
    <w:rsid w:val="00B66B1A"/>
    <w:rsid w:val="00B67084"/>
    <w:rsid w:val="00B67998"/>
    <w:rsid w:val="00B701EA"/>
    <w:rsid w:val="00B708C7"/>
    <w:rsid w:val="00B70DCB"/>
    <w:rsid w:val="00B7166E"/>
    <w:rsid w:val="00B724E8"/>
    <w:rsid w:val="00B727A0"/>
    <w:rsid w:val="00B72E9A"/>
    <w:rsid w:val="00B74E2B"/>
    <w:rsid w:val="00B764DD"/>
    <w:rsid w:val="00B76AF8"/>
    <w:rsid w:val="00B76C8C"/>
    <w:rsid w:val="00B77BF9"/>
    <w:rsid w:val="00B813C0"/>
    <w:rsid w:val="00B82654"/>
    <w:rsid w:val="00B83825"/>
    <w:rsid w:val="00B84010"/>
    <w:rsid w:val="00B84600"/>
    <w:rsid w:val="00B85475"/>
    <w:rsid w:val="00B87FD2"/>
    <w:rsid w:val="00B91BC4"/>
    <w:rsid w:val="00B929B9"/>
    <w:rsid w:val="00B9313A"/>
    <w:rsid w:val="00B93673"/>
    <w:rsid w:val="00B93755"/>
    <w:rsid w:val="00B9417C"/>
    <w:rsid w:val="00B94C3D"/>
    <w:rsid w:val="00B95EC6"/>
    <w:rsid w:val="00BA18B7"/>
    <w:rsid w:val="00BA2603"/>
    <w:rsid w:val="00BA29FB"/>
    <w:rsid w:val="00BA3E8F"/>
    <w:rsid w:val="00BA4460"/>
    <w:rsid w:val="00BA5429"/>
    <w:rsid w:val="00BA6B8D"/>
    <w:rsid w:val="00BA713B"/>
    <w:rsid w:val="00BB00CE"/>
    <w:rsid w:val="00BB094E"/>
    <w:rsid w:val="00BB274C"/>
    <w:rsid w:val="00BB3352"/>
    <w:rsid w:val="00BB3A52"/>
    <w:rsid w:val="00BB5512"/>
    <w:rsid w:val="00BB6D62"/>
    <w:rsid w:val="00BB6EBD"/>
    <w:rsid w:val="00BB728F"/>
    <w:rsid w:val="00BB73C3"/>
    <w:rsid w:val="00BB75E4"/>
    <w:rsid w:val="00BB7FC4"/>
    <w:rsid w:val="00BC1B95"/>
    <w:rsid w:val="00BC2928"/>
    <w:rsid w:val="00BC4BE6"/>
    <w:rsid w:val="00BC61B9"/>
    <w:rsid w:val="00BC6200"/>
    <w:rsid w:val="00BD0A70"/>
    <w:rsid w:val="00BD1907"/>
    <w:rsid w:val="00BD3D9B"/>
    <w:rsid w:val="00BD486B"/>
    <w:rsid w:val="00BD55D6"/>
    <w:rsid w:val="00BD5744"/>
    <w:rsid w:val="00BD7658"/>
    <w:rsid w:val="00BE232E"/>
    <w:rsid w:val="00BE2534"/>
    <w:rsid w:val="00BE41AD"/>
    <w:rsid w:val="00BE5F0A"/>
    <w:rsid w:val="00BE69CD"/>
    <w:rsid w:val="00BE7818"/>
    <w:rsid w:val="00BF0354"/>
    <w:rsid w:val="00BF1B2C"/>
    <w:rsid w:val="00BF1F44"/>
    <w:rsid w:val="00BF20AE"/>
    <w:rsid w:val="00BF54A8"/>
    <w:rsid w:val="00BF604B"/>
    <w:rsid w:val="00BF6147"/>
    <w:rsid w:val="00BF7215"/>
    <w:rsid w:val="00BF7595"/>
    <w:rsid w:val="00C01166"/>
    <w:rsid w:val="00C01701"/>
    <w:rsid w:val="00C023AE"/>
    <w:rsid w:val="00C036F8"/>
    <w:rsid w:val="00C03F60"/>
    <w:rsid w:val="00C03FF8"/>
    <w:rsid w:val="00C05BD4"/>
    <w:rsid w:val="00C07FBD"/>
    <w:rsid w:val="00C10839"/>
    <w:rsid w:val="00C11684"/>
    <w:rsid w:val="00C11BB5"/>
    <w:rsid w:val="00C11CA7"/>
    <w:rsid w:val="00C11EBF"/>
    <w:rsid w:val="00C16451"/>
    <w:rsid w:val="00C1665D"/>
    <w:rsid w:val="00C16FE1"/>
    <w:rsid w:val="00C200DA"/>
    <w:rsid w:val="00C21356"/>
    <w:rsid w:val="00C2386D"/>
    <w:rsid w:val="00C25063"/>
    <w:rsid w:val="00C26389"/>
    <w:rsid w:val="00C2689A"/>
    <w:rsid w:val="00C278F0"/>
    <w:rsid w:val="00C30824"/>
    <w:rsid w:val="00C30DAD"/>
    <w:rsid w:val="00C30F70"/>
    <w:rsid w:val="00C31697"/>
    <w:rsid w:val="00C31818"/>
    <w:rsid w:val="00C3360D"/>
    <w:rsid w:val="00C33BFD"/>
    <w:rsid w:val="00C345E2"/>
    <w:rsid w:val="00C37E3F"/>
    <w:rsid w:val="00C37FC1"/>
    <w:rsid w:val="00C408A8"/>
    <w:rsid w:val="00C41484"/>
    <w:rsid w:val="00C41C79"/>
    <w:rsid w:val="00C43A5C"/>
    <w:rsid w:val="00C443BA"/>
    <w:rsid w:val="00C44F1C"/>
    <w:rsid w:val="00C47239"/>
    <w:rsid w:val="00C50CEA"/>
    <w:rsid w:val="00C52DDD"/>
    <w:rsid w:val="00C53619"/>
    <w:rsid w:val="00C54136"/>
    <w:rsid w:val="00C550C9"/>
    <w:rsid w:val="00C5537E"/>
    <w:rsid w:val="00C6022E"/>
    <w:rsid w:val="00C60512"/>
    <w:rsid w:val="00C60F5B"/>
    <w:rsid w:val="00C61133"/>
    <w:rsid w:val="00C6189A"/>
    <w:rsid w:val="00C62C8F"/>
    <w:rsid w:val="00C63856"/>
    <w:rsid w:val="00C640D6"/>
    <w:rsid w:val="00C67206"/>
    <w:rsid w:val="00C67C60"/>
    <w:rsid w:val="00C710B0"/>
    <w:rsid w:val="00C7256D"/>
    <w:rsid w:val="00C72869"/>
    <w:rsid w:val="00C73DD2"/>
    <w:rsid w:val="00C74512"/>
    <w:rsid w:val="00C81AC0"/>
    <w:rsid w:val="00C8277E"/>
    <w:rsid w:val="00C850D7"/>
    <w:rsid w:val="00C8602E"/>
    <w:rsid w:val="00C864B2"/>
    <w:rsid w:val="00C90ACD"/>
    <w:rsid w:val="00C90B61"/>
    <w:rsid w:val="00C90DC8"/>
    <w:rsid w:val="00C91A56"/>
    <w:rsid w:val="00C938CC"/>
    <w:rsid w:val="00C9489B"/>
    <w:rsid w:val="00C95842"/>
    <w:rsid w:val="00CA0794"/>
    <w:rsid w:val="00CA0A54"/>
    <w:rsid w:val="00CA1670"/>
    <w:rsid w:val="00CA192D"/>
    <w:rsid w:val="00CA29AF"/>
    <w:rsid w:val="00CA3EF5"/>
    <w:rsid w:val="00CA57C6"/>
    <w:rsid w:val="00CA5921"/>
    <w:rsid w:val="00CA6534"/>
    <w:rsid w:val="00CA66D9"/>
    <w:rsid w:val="00CA6766"/>
    <w:rsid w:val="00CA7AA8"/>
    <w:rsid w:val="00CB0842"/>
    <w:rsid w:val="00CB2E7A"/>
    <w:rsid w:val="00CB4321"/>
    <w:rsid w:val="00CB590B"/>
    <w:rsid w:val="00CB5CDD"/>
    <w:rsid w:val="00CB5D77"/>
    <w:rsid w:val="00CC1955"/>
    <w:rsid w:val="00CC4B4B"/>
    <w:rsid w:val="00CC6B90"/>
    <w:rsid w:val="00CC76E8"/>
    <w:rsid w:val="00CD041B"/>
    <w:rsid w:val="00CD0EB1"/>
    <w:rsid w:val="00CD16E0"/>
    <w:rsid w:val="00CD19A3"/>
    <w:rsid w:val="00CD1DF1"/>
    <w:rsid w:val="00CD1E8D"/>
    <w:rsid w:val="00CD233E"/>
    <w:rsid w:val="00CD324E"/>
    <w:rsid w:val="00CD3AF8"/>
    <w:rsid w:val="00CD4B5E"/>
    <w:rsid w:val="00CD5942"/>
    <w:rsid w:val="00CD6103"/>
    <w:rsid w:val="00CD6D2F"/>
    <w:rsid w:val="00CD6DF4"/>
    <w:rsid w:val="00CE00DC"/>
    <w:rsid w:val="00CE06EF"/>
    <w:rsid w:val="00CE0B30"/>
    <w:rsid w:val="00CE11D7"/>
    <w:rsid w:val="00CE1BDE"/>
    <w:rsid w:val="00CE1CD5"/>
    <w:rsid w:val="00CE2B81"/>
    <w:rsid w:val="00CE30A1"/>
    <w:rsid w:val="00CE31B0"/>
    <w:rsid w:val="00CE31BC"/>
    <w:rsid w:val="00CE49B0"/>
    <w:rsid w:val="00CE4FAE"/>
    <w:rsid w:val="00CE682E"/>
    <w:rsid w:val="00CE7513"/>
    <w:rsid w:val="00CE75EC"/>
    <w:rsid w:val="00CE781F"/>
    <w:rsid w:val="00CF009D"/>
    <w:rsid w:val="00CF318B"/>
    <w:rsid w:val="00CF42BE"/>
    <w:rsid w:val="00CF512F"/>
    <w:rsid w:val="00CF5437"/>
    <w:rsid w:val="00CF55DE"/>
    <w:rsid w:val="00CF5D35"/>
    <w:rsid w:val="00CF5FCA"/>
    <w:rsid w:val="00CF7DB1"/>
    <w:rsid w:val="00D0037D"/>
    <w:rsid w:val="00D00A20"/>
    <w:rsid w:val="00D02728"/>
    <w:rsid w:val="00D05398"/>
    <w:rsid w:val="00D05C35"/>
    <w:rsid w:val="00D072FC"/>
    <w:rsid w:val="00D11B13"/>
    <w:rsid w:val="00D133D7"/>
    <w:rsid w:val="00D15B6C"/>
    <w:rsid w:val="00D162FF"/>
    <w:rsid w:val="00D169D1"/>
    <w:rsid w:val="00D1756F"/>
    <w:rsid w:val="00D17A13"/>
    <w:rsid w:val="00D2160F"/>
    <w:rsid w:val="00D22914"/>
    <w:rsid w:val="00D23B73"/>
    <w:rsid w:val="00D24D70"/>
    <w:rsid w:val="00D254CB"/>
    <w:rsid w:val="00D26349"/>
    <w:rsid w:val="00D2664F"/>
    <w:rsid w:val="00D27674"/>
    <w:rsid w:val="00D278CC"/>
    <w:rsid w:val="00D27B5C"/>
    <w:rsid w:val="00D30D3A"/>
    <w:rsid w:val="00D30E8F"/>
    <w:rsid w:val="00D3568E"/>
    <w:rsid w:val="00D357EF"/>
    <w:rsid w:val="00D36071"/>
    <w:rsid w:val="00D4079A"/>
    <w:rsid w:val="00D41EFC"/>
    <w:rsid w:val="00D4203A"/>
    <w:rsid w:val="00D43FE5"/>
    <w:rsid w:val="00D440D9"/>
    <w:rsid w:val="00D44B9A"/>
    <w:rsid w:val="00D45CB1"/>
    <w:rsid w:val="00D460EC"/>
    <w:rsid w:val="00D50616"/>
    <w:rsid w:val="00D50A33"/>
    <w:rsid w:val="00D50E86"/>
    <w:rsid w:val="00D51CBE"/>
    <w:rsid w:val="00D561AD"/>
    <w:rsid w:val="00D56309"/>
    <w:rsid w:val="00D604FA"/>
    <w:rsid w:val="00D60664"/>
    <w:rsid w:val="00D61ECD"/>
    <w:rsid w:val="00D62E29"/>
    <w:rsid w:val="00D64481"/>
    <w:rsid w:val="00D65053"/>
    <w:rsid w:val="00D65A35"/>
    <w:rsid w:val="00D65A6B"/>
    <w:rsid w:val="00D65AA2"/>
    <w:rsid w:val="00D66273"/>
    <w:rsid w:val="00D6695E"/>
    <w:rsid w:val="00D66DB9"/>
    <w:rsid w:val="00D66F51"/>
    <w:rsid w:val="00D677ED"/>
    <w:rsid w:val="00D67FF5"/>
    <w:rsid w:val="00D67FFD"/>
    <w:rsid w:val="00D709EA"/>
    <w:rsid w:val="00D71279"/>
    <w:rsid w:val="00D72FF8"/>
    <w:rsid w:val="00D744FB"/>
    <w:rsid w:val="00D74CBF"/>
    <w:rsid w:val="00D7515E"/>
    <w:rsid w:val="00D759AC"/>
    <w:rsid w:val="00D76896"/>
    <w:rsid w:val="00D76D52"/>
    <w:rsid w:val="00D77CED"/>
    <w:rsid w:val="00D82153"/>
    <w:rsid w:val="00D84E35"/>
    <w:rsid w:val="00D85336"/>
    <w:rsid w:val="00D85962"/>
    <w:rsid w:val="00D86065"/>
    <w:rsid w:val="00D8685D"/>
    <w:rsid w:val="00D87558"/>
    <w:rsid w:val="00D87745"/>
    <w:rsid w:val="00D87B1B"/>
    <w:rsid w:val="00D92387"/>
    <w:rsid w:val="00D94855"/>
    <w:rsid w:val="00D94A63"/>
    <w:rsid w:val="00D953FC"/>
    <w:rsid w:val="00D955C6"/>
    <w:rsid w:val="00DA00A9"/>
    <w:rsid w:val="00DA0378"/>
    <w:rsid w:val="00DA221F"/>
    <w:rsid w:val="00DA2A7D"/>
    <w:rsid w:val="00DA383C"/>
    <w:rsid w:val="00DA5942"/>
    <w:rsid w:val="00DA7A5A"/>
    <w:rsid w:val="00DB0AD3"/>
    <w:rsid w:val="00DB1576"/>
    <w:rsid w:val="00DB29F9"/>
    <w:rsid w:val="00DB317E"/>
    <w:rsid w:val="00DB4267"/>
    <w:rsid w:val="00DB4914"/>
    <w:rsid w:val="00DC044E"/>
    <w:rsid w:val="00DC0BC4"/>
    <w:rsid w:val="00DC0C57"/>
    <w:rsid w:val="00DC0C67"/>
    <w:rsid w:val="00DC12DB"/>
    <w:rsid w:val="00DC151C"/>
    <w:rsid w:val="00DC1DB8"/>
    <w:rsid w:val="00DC27F9"/>
    <w:rsid w:val="00DC4063"/>
    <w:rsid w:val="00DC4D25"/>
    <w:rsid w:val="00DC4D4C"/>
    <w:rsid w:val="00DC5000"/>
    <w:rsid w:val="00DC54E8"/>
    <w:rsid w:val="00DC6EF7"/>
    <w:rsid w:val="00DC7107"/>
    <w:rsid w:val="00DD0065"/>
    <w:rsid w:val="00DD0FF9"/>
    <w:rsid w:val="00DD14E0"/>
    <w:rsid w:val="00DD2239"/>
    <w:rsid w:val="00DD26EF"/>
    <w:rsid w:val="00DD31E5"/>
    <w:rsid w:val="00DD4DF0"/>
    <w:rsid w:val="00DD6318"/>
    <w:rsid w:val="00DD7A05"/>
    <w:rsid w:val="00DE0081"/>
    <w:rsid w:val="00DE35D4"/>
    <w:rsid w:val="00DE3E65"/>
    <w:rsid w:val="00DE3F2A"/>
    <w:rsid w:val="00DE431F"/>
    <w:rsid w:val="00DE51ED"/>
    <w:rsid w:val="00DF1EDC"/>
    <w:rsid w:val="00DF3AAF"/>
    <w:rsid w:val="00DF3D42"/>
    <w:rsid w:val="00DF50BE"/>
    <w:rsid w:val="00DF5C3B"/>
    <w:rsid w:val="00DF5F6E"/>
    <w:rsid w:val="00DF5F91"/>
    <w:rsid w:val="00DF69BA"/>
    <w:rsid w:val="00DF7856"/>
    <w:rsid w:val="00E009D3"/>
    <w:rsid w:val="00E01D04"/>
    <w:rsid w:val="00E01D23"/>
    <w:rsid w:val="00E042C0"/>
    <w:rsid w:val="00E04F5D"/>
    <w:rsid w:val="00E056FA"/>
    <w:rsid w:val="00E07559"/>
    <w:rsid w:val="00E07AE4"/>
    <w:rsid w:val="00E107DF"/>
    <w:rsid w:val="00E11AAB"/>
    <w:rsid w:val="00E12241"/>
    <w:rsid w:val="00E12C53"/>
    <w:rsid w:val="00E12D8D"/>
    <w:rsid w:val="00E17C64"/>
    <w:rsid w:val="00E2058D"/>
    <w:rsid w:val="00E2224A"/>
    <w:rsid w:val="00E22BA7"/>
    <w:rsid w:val="00E23B35"/>
    <w:rsid w:val="00E24F92"/>
    <w:rsid w:val="00E26665"/>
    <w:rsid w:val="00E27287"/>
    <w:rsid w:val="00E31BDD"/>
    <w:rsid w:val="00E32DC3"/>
    <w:rsid w:val="00E344E1"/>
    <w:rsid w:val="00E360B0"/>
    <w:rsid w:val="00E367A3"/>
    <w:rsid w:val="00E3771B"/>
    <w:rsid w:val="00E37D54"/>
    <w:rsid w:val="00E415BC"/>
    <w:rsid w:val="00E419F4"/>
    <w:rsid w:val="00E41F1F"/>
    <w:rsid w:val="00E422F9"/>
    <w:rsid w:val="00E456B9"/>
    <w:rsid w:val="00E46EE1"/>
    <w:rsid w:val="00E47712"/>
    <w:rsid w:val="00E50310"/>
    <w:rsid w:val="00E5079C"/>
    <w:rsid w:val="00E5220B"/>
    <w:rsid w:val="00E52887"/>
    <w:rsid w:val="00E52FB4"/>
    <w:rsid w:val="00E54188"/>
    <w:rsid w:val="00E54B4B"/>
    <w:rsid w:val="00E55DC6"/>
    <w:rsid w:val="00E571AF"/>
    <w:rsid w:val="00E6005E"/>
    <w:rsid w:val="00E60072"/>
    <w:rsid w:val="00E61CF1"/>
    <w:rsid w:val="00E61DE3"/>
    <w:rsid w:val="00E63EFA"/>
    <w:rsid w:val="00E641C0"/>
    <w:rsid w:val="00E64310"/>
    <w:rsid w:val="00E64E10"/>
    <w:rsid w:val="00E702DA"/>
    <w:rsid w:val="00E71B86"/>
    <w:rsid w:val="00E737F0"/>
    <w:rsid w:val="00E73C3D"/>
    <w:rsid w:val="00E73F02"/>
    <w:rsid w:val="00E74359"/>
    <w:rsid w:val="00E74CBB"/>
    <w:rsid w:val="00E751EC"/>
    <w:rsid w:val="00E7545D"/>
    <w:rsid w:val="00E75472"/>
    <w:rsid w:val="00E7660F"/>
    <w:rsid w:val="00E77B79"/>
    <w:rsid w:val="00E810D6"/>
    <w:rsid w:val="00E8191B"/>
    <w:rsid w:val="00E8520F"/>
    <w:rsid w:val="00E859DE"/>
    <w:rsid w:val="00E90A46"/>
    <w:rsid w:val="00E92447"/>
    <w:rsid w:val="00E9267E"/>
    <w:rsid w:val="00E92CF1"/>
    <w:rsid w:val="00E92E90"/>
    <w:rsid w:val="00E93BAE"/>
    <w:rsid w:val="00E93CBE"/>
    <w:rsid w:val="00E9501E"/>
    <w:rsid w:val="00E9556D"/>
    <w:rsid w:val="00E956A4"/>
    <w:rsid w:val="00EA0750"/>
    <w:rsid w:val="00EA1C62"/>
    <w:rsid w:val="00EA1C6C"/>
    <w:rsid w:val="00EA1F45"/>
    <w:rsid w:val="00EA375A"/>
    <w:rsid w:val="00EA5724"/>
    <w:rsid w:val="00EB05A8"/>
    <w:rsid w:val="00EB0B4F"/>
    <w:rsid w:val="00EB0CD3"/>
    <w:rsid w:val="00EB0F09"/>
    <w:rsid w:val="00EB1BEF"/>
    <w:rsid w:val="00EB29C0"/>
    <w:rsid w:val="00EB458F"/>
    <w:rsid w:val="00EB4752"/>
    <w:rsid w:val="00EB4AD6"/>
    <w:rsid w:val="00EB4F8F"/>
    <w:rsid w:val="00EB65F6"/>
    <w:rsid w:val="00EC083C"/>
    <w:rsid w:val="00EC1908"/>
    <w:rsid w:val="00EC260C"/>
    <w:rsid w:val="00EC350C"/>
    <w:rsid w:val="00EC58D0"/>
    <w:rsid w:val="00EC5DB5"/>
    <w:rsid w:val="00EC7B78"/>
    <w:rsid w:val="00ED23FC"/>
    <w:rsid w:val="00ED4193"/>
    <w:rsid w:val="00ED7369"/>
    <w:rsid w:val="00EE0E52"/>
    <w:rsid w:val="00EE318F"/>
    <w:rsid w:val="00EE3A26"/>
    <w:rsid w:val="00EE3DF6"/>
    <w:rsid w:val="00EE4766"/>
    <w:rsid w:val="00EE4B81"/>
    <w:rsid w:val="00EE5262"/>
    <w:rsid w:val="00EE5478"/>
    <w:rsid w:val="00EE58F5"/>
    <w:rsid w:val="00EF0C7B"/>
    <w:rsid w:val="00EF1F00"/>
    <w:rsid w:val="00EF2BD2"/>
    <w:rsid w:val="00EF2F28"/>
    <w:rsid w:val="00EF3462"/>
    <w:rsid w:val="00EF3D73"/>
    <w:rsid w:val="00EF409A"/>
    <w:rsid w:val="00EF53EC"/>
    <w:rsid w:val="00EF5F8B"/>
    <w:rsid w:val="00EF6573"/>
    <w:rsid w:val="00EF798B"/>
    <w:rsid w:val="00EF7D50"/>
    <w:rsid w:val="00EF7F98"/>
    <w:rsid w:val="00F00B93"/>
    <w:rsid w:val="00F022AF"/>
    <w:rsid w:val="00F0281E"/>
    <w:rsid w:val="00F036C4"/>
    <w:rsid w:val="00F038FD"/>
    <w:rsid w:val="00F044DA"/>
    <w:rsid w:val="00F04BC2"/>
    <w:rsid w:val="00F05C51"/>
    <w:rsid w:val="00F06508"/>
    <w:rsid w:val="00F0654E"/>
    <w:rsid w:val="00F06D3D"/>
    <w:rsid w:val="00F13E26"/>
    <w:rsid w:val="00F14803"/>
    <w:rsid w:val="00F15CAD"/>
    <w:rsid w:val="00F1603A"/>
    <w:rsid w:val="00F16D89"/>
    <w:rsid w:val="00F16E94"/>
    <w:rsid w:val="00F16EFE"/>
    <w:rsid w:val="00F17881"/>
    <w:rsid w:val="00F20F72"/>
    <w:rsid w:val="00F22509"/>
    <w:rsid w:val="00F22777"/>
    <w:rsid w:val="00F22EBF"/>
    <w:rsid w:val="00F257C6"/>
    <w:rsid w:val="00F3164A"/>
    <w:rsid w:val="00F33A01"/>
    <w:rsid w:val="00F33E39"/>
    <w:rsid w:val="00F406DA"/>
    <w:rsid w:val="00F40951"/>
    <w:rsid w:val="00F4198A"/>
    <w:rsid w:val="00F42788"/>
    <w:rsid w:val="00F42AE6"/>
    <w:rsid w:val="00F4658D"/>
    <w:rsid w:val="00F46EDD"/>
    <w:rsid w:val="00F4787C"/>
    <w:rsid w:val="00F47CEE"/>
    <w:rsid w:val="00F51C93"/>
    <w:rsid w:val="00F52576"/>
    <w:rsid w:val="00F52DFB"/>
    <w:rsid w:val="00F56FFB"/>
    <w:rsid w:val="00F570B5"/>
    <w:rsid w:val="00F57AB3"/>
    <w:rsid w:val="00F60F76"/>
    <w:rsid w:val="00F613A8"/>
    <w:rsid w:val="00F63BAE"/>
    <w:rsid w:val="00F6465C"/>
    <w:rsid w:val="00F6697E"/>
    <w:rsid w:val="00F679CF"/>
    <w:rsid w:val="00F67D05"/>
    <w:rsid w:val="00F70544"/>
    <w:rsid w:val="00F7192D"/>
    <w:rsid w:val="00F72D5E"/>
    <w:rsid w:val="00F72F42"/>
    <w:rsid w:val="00F7393D"/>
    <w:rsid w:val="00F766B9"/>
    <w:rsid w:val="00F7771F"/>
    <w:rsid w:val="00F82554"/>
    <w:rsid w:val="00F843C8"/>
    <w:rsid w:val="00F84855"/>
    <w:rsid w:val="00F87E74"/>
    <w:rsid w:val="00F90580"/>
    <w:rsid w:val="00F906A2"/>
    <w:rsid w:val="00F917CF"/>
    <w:rsid w:val="00F91971"/>
    <w:rsid w:val="00F9254A"/>
    <w:rsid w:val="00F94829"/>
    <w:rsid w:val="00F94DA6"/>
    <w:rsid w:val="00F95520"/>
    <w:rsid w:val="00F96F6C"/>
    <w:rsid w:val="00F97E25"/>
    <w:rsid w:val="00F97F05"/>
    <w:rsid w:val="00FA0423"/>
    <w:rsid w:val="00FA10E3"/>
    <w:rsid w:val="00FA2840"/>
    <w:rsid w:val="00FA40FC"/>
    <w:rsid w:val="00FA5B7D"/>
    <w:rsid w:val="00FA645A"/>
    <w:rsid w:val="00FA755F"/>
    <w:rsid w:val="00FA7B94"/>
    <w:rsid w:val="00FB004F"/>
    <w:rsid w:val="00FB0F39"/>
    <w:rsid w:val="00FB1621"/>
    <w:rsid w:val="00FB1D43"/>
    <w:rsid w:val="00FB34DD"/>
    <w:rsid w:val="00FB47A0"/>
    <w:rsid w:val="00FB4B65"/>
    <w:rsid w:val="00FB4BAD"/>
    <w:rsid w:val="00FB4FBF"/>
    <w:rsid w:val="00FB55D2"/>
    <w:rsid w:val="00FB6D0A"/>
    <w:rsid w:val="00FC0781"/>
    <w:rsid w:val="00FC09D7"/>
    <w:rsid w:val="00FC1A89"/>
    <w:rsid w:val="00FC1DD9"/>
    <w:rsid w:val="00FC2EDC"/>
    <w:rsid w:val="00FC316A"/>
    <w:rsid w:val="00FC3774"/>
    <w:rsid w:val="00FC3B33"/>
    <w:rsid w:val="00FC3BFE"/>
    <w:rsid w:val="00FC5C00"/>
    <w:rsid w:val="00FC6ECF"/>
    <w:rsid w:val="00FC75EE"/>
    <w:rsid w:val="00FD02E4"/>
    <w:rsid w:val="00FD217A"/>
    <w:rsid w:val="00FD34EA"/>
    <w:rsid w:val="00FD3D85"/>
    <w:rsid w:val="00FD49D1"/>
    <w:rsid w:val="00FD4AEC"/>
    <w:rsid w:val="00FD5B7F"/>
    <w:rsid w:val="00FD6051"/>
    <w:rsid w:val="00FD6CC5"/>
    <w:rsid w:val="00FE135A"/>
    <w:rsid w:val="00FE2B85"/>
    <w:rsid w:val="00FE2D40"/>
    <w:rsid w:val="00FE2EC2"/>
    <w:rsid w:val="00FE4CB9"/>
    <w:rsid w:val="00FE4D5C"/>
    <w:rsid w:val="00FE4DA1"/>
    <w:rsid w:val="00FE5B63"/>
    <w:rsid w:val="00FE73D8"/>
    <w:rsid w:val="00FE7E73"/>
    <w:rsid w:val="00FF0111"/>
    <w:rsid w:val="00FF0B8B"/>
    <w:rsid w:val="00FF3591"/>
    <w:rsid w:val="00FF3CB4"/>
    <w:rsid w:val="00FF62E3"/>
    <w:rsid w:val="00FF6F34"/>
    <w:rsid w:val="00FF78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279F6"/>
  <w15:docId w15:val="{5CD83034-546B-459D-8B3D-F59910AF04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731CE"/>
    <w:pPr>
      <w:spacing w:line="360" w:lineRule="auto"/>
      <w:jc w:val="both"/>
    </w:pPr>
    <w:rPr>
      <w:sz w:val="24"/>
      <w:lang w:val="en-GB"/>
    </w:rPr>
  </w:style>
  <w:style w:type="paragraph" w:styleId="Heading1">
    <w:name w:val="heading 1"/>
    <w:basedOn w:val="Normal"/>
    <w:next w:val="Normal"/>
    <w:autoRedefine/>
    <w:qFormat/>
    <w:rsid w:val="006734F9"/>
    <w:pPr>
      <w:keepNext/>
      <w:spacing w:after="120"/>
      <w:jc w:val="left"/>
      <w:outlineLvl w:val="0"/>
    </w:pPr>
    <w:rPr>
      <w:b/>
      <w:szCs w:val="24"/>
      <w:lang w:val="en-US"/>
    </w:rPr>
  </w:style>
  <w:style w:type="paragraph" w:styleId="Heading2">
    <w:name w:val="heading 2"/>
    <w:basedOn w:val="Normal"/>
    <w:next w:val="Normal"/>
    <w:autoRedefine/>
    <w:qFormat/>
    <w:rsid w:val="00585D74"/>
    <w:pPr>
      <w:keepNext/>
      <w:numPr>
        <w:numId w:val="18"/>
      </w:numPr>
      <w:ind w:left="360"/>
      <w:outlineLvl w:val="1"/>
    </w:pPr>
    <w:rPr>
      <w:b/>
      <w:szCs w:val="24"/>
      <w:lang w:val="id-ID"/>
    </w:rPr>
  </w:style>
  <w:style w:type="paragraph" w:styleId="Heading3">
    <w:name w:val="heading 3"/>
    <w:basedOn w:val="Normal"/>
    <w:next w:val="Normal"/>
    <w:autoRedefine/>
    <w:qFormat/>
    <w:rsid w:val="00FB47A0"/>
    <w:pPr>
      <w:keepNext/>
      <w:numPr>
        <w:ilvl w:val="2"/>
        <w:numId w:val="1"/>
      </w:numPr>
      <w:spacing w:before="240" w:after="60"/>
      <w:outlineLvl w:val="2"/>
    </w:pPr>
    <w:rPr>
      <w:b/>
      <w:szCs w:val="24"/>
    </w:rPr>
  </w:style>
  <w:style w:type="paragraph" w:styleId="Heading4">
    <w:name w:val="heading 4"/>
    <w:basedOn w:val="Normal"/>
    <w:next w:val="Normal"/>
    <w:autoRedefine/>
    <w:qFormat/>
    <w:rsid w:val="00207870"/>
    <w:pPr>
      <w:keepNext/>
      <w:numPr>
        <w:ilvl w:val="3"/>
        <w:numId w:val="1"/>
      </w:numPr>
      <w:spacing w:before="240" w:after="60"/>
      <w:outlineLvl w:val="3"/>
    </w:pPr>
    <w:rPr>
      <w:b/>
    </w:rPr>
  </w:style>
  <w:style w:type="paragraph" w:styleId="Heading5">
    <w:name w:val="heading 5"/>
    <w:basedOn w:val="Normal"/>
    <w:next w:val="Normal"/>
    <w:autoRedefine/>
    <w:qFormat/>
    <w:rsid w:val="00F917CF"/>
    <w:pPr>
      <w:numPr>
        <w:ilvl w:val="4"/>
        <w:numId w:val="1"/>
      </w:numPr>
      <w:spacing w:before="240" w:after="120"/>
      <w:outlineLvl w:val="4"/>
    </w:pPr>
    <w:rPr>
      <w:b/>
    </w:rPr>
  </w:style>
  <w:style w:type="paragraph" w:styleId="Heading6">
    <w:name w:val="heading 6"/>
    <w:basedOn w:val="Normal"/>
    <w:next w:val="Normal"/>
    <w:autoRedefine/>
    <w:qFormat/>
    <w:rsid w:val="00B57A25"/>
    <w:pPr>
      <w:numPr>
        <w:ilvl w:val="5"/>
        <w:numId w:val="1"/>
      </w:numPr>
      <w:spacing w:before="240" w:after="60"/>
      <w:outlineLvl w:val="5"/>
    </w:pPr>
    <w:rPr>
      <w:b/>
    </w:rPr>
  </w:style>
  <w:style w:type="paragraph" w:styleId="Heading7">
    <w:name w:val="heading 7"/>
    <w:basedOn w:val="Normal"/>
    <w:next w:val="Normal"/>
    <w:qFormat/>
    <w:rsid w:val="004F7195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4F7195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4F7195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autoRedefine/>
    <w:qFormat/>
    <w:rsid w:val="00972BF3"/>
    <w:pPr>
      <w:jc w:val="center"/>
    </w:pPr>
    <w:rPr>
      <w:b/>
      <w:kern w:val="28"/>
      <w:szCs w:val="24"/>
      <w:lang w:val="id-ID"/>
    </w:rPr>
  </w:style>
  <w:style w:type="paragraph" w:customStyle="1" w:styleId="SubTitle">
    <w:name w:val="Sub Title"/>
    <w:basedOn w:val="Title"/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pPr>
      <w:jc w:val="center"/>
    </w:pPr>
    <w:rPr>
      <w:rFonts w:ascii="Arial" w:hAnsi="Arial"/>
      <w:sz w:val="16"/>
    </w:r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spacing w:before="120" w:after="120"/>
    </w:pPr>
  </w:style>
  <w:style w:type="paragraph" w:styleId="TOC1">
    <w:name w:val="toc 1"/>
    <w:basedOn w:val="Normal"/>
    <w:next w:val="Normal"/>
    <w:autoRedefine/>
    <w:uiPriority w:val="39"/>
    <w:rsid w:val="002F7EE1"/>
    <w:pPr>
      <w:tabs>
        <w:tab w:val="left" w:pos="810"/>
        <w:tab w:val="right" w:leader="dot" w:pos="7920"/>
      </w:tabs>
      <w:spacing w:line="240" w:lineRule="auto"/>
    </w:pPr>
    <w:rPr>
      <w:szCs w:val="24"/>
    </w:rPr>
  </w:style>
  <w:style w:type="paragraph" w:styleId="TOC4">
    <w:name w:val="toc 4"/>
    <w:basedOn w:val="Normal"/>
    <w:next w:val="Normal"/>
    <w:autoRedefine/>
    <w:uiPriority w:val="39"/>
    <w:rsid w:val="00B53030"/>
    <w:pPr>
      <w:tabs>
        <w:tab w:val="left" w:pos="1530"/>
        <w:tab w:val="right" w:leader="dot" w:pos="8261"/>
      </w:tabs>
      <w:ind w:left="540"/>
    </w:pPr>
  </w:style>
  <w:style w:type="paragraph" w:styleId="TOC2">
    <w:name w:val="toc 2"/>
    <w:basedOn w:val="Normal"/>
    <w:next w:val="Normal"/>
    <w:autoRedefine/>
    <w:uiPriority w:val="39"/>
    <w:rsid w:val="00383EB4"/>
    <w:pPr>
      <w:tabs>
        <w:tab w:val="left" w:pos="810"/>
        <w:tab w:val="right" w:leader="dot" w:pos="7920"/>
      </w:tabs>
      <w:ind w:left="200"/>
    </w:pPr>
  </w:style>
  <w:style w:type="paragraph" w:styleId="TOC3">
    <w:name w:val="toc 3"/>
    <w:basedOn w:val="Normal"/>
    <w:next w:val="Normal"/>
    <w:autoRedefine/>
    <w:uiPriority w:val="39"/>
    <w:rsid w:val="00383EB4"/>
    <w:pPr>
      <w:tabs>
        <w:tab w:val="left" w:pos="1530"/>
        <w:tab w:val="right" w:leader="dot" w:pos="7920"/>
      </w:tabs>
      <w:ind w:left="540"/>
    </w:pPr>
  </w:style>
  <w:style w:type="paragraph" w:styleId="TOC5">
    <w:name w:val="toc 5"/>
    <w:basedOn w:val="Normal"/>
    <w:next w:val="Normal"/>
    <w:autoRedefine/>
    <w:uiPriority w:val="39"/>
    <w:pPr>
      <w:ind w:left="800"/>
    </w:pPr>
  </w:style>
  <w:style w:type="paragraph" w:styleId="TOC6">
    <w:name w:val="toc 6"/>
    <w:basedOn w:val="Normal"/>
    <w:next w:val="Normal"/>
    <w:autoRedefine/>
    <w:uiPriority w:val="39"/>
    <w:pPr>
      <w:ind w:left="1000"/>
    </w:pPr>
  </w:style>
  <w:style w:type="paragraph" w:styleId="TOC7">
    <w:name w:val="toc 7"/>
    <w:basedOn w:val="Normal"/>
    <w:next w:val="Normal"/>
    <w:autoRedefine/>
    <w:uiPriority w:val="39"/>
    <w:pPr>
      <w:ind w:left="1200"/>
    </w:pPr>
  </w:style>
  <w:style w:type="paragraph" w:styleId="TOC8">
    <w:name w:val="toc 8"/>
    <w:basedOn w:val="Normal"/>
    <w:next w:val="Normal"/>
    <w:autoRedefine/>
    <w:uiPriority w:val="39"/>
    <w:pPr>
      <w:ind w:left="1400"/>
    </w:pPr>
  </w:style>
  <w:style w:type="paragraph" w:styleId="TOC9">
    <w:name w:val="toc 9"/>
    <w:basedOn w:val="Normal"/>
    <w:next w:val="Normal"/>
    <w:autoRedefine/>
    <w:uiPriority w:val="39"/>
    <w:pPr>
      <w:ind w:left="1600"/>
    </w:pPr>
  </w:style>
  <w:style w:type="paragraph" w:customStyle="1" w:styleId="guide">
    <w:name w:val="guide"/>
    <w:basedOn w:val="Normal"/>
    <w:rPr>
      <w:i/>
    </w:rPr>
  </w:style>
  <w:style w:type="paragraph" w:customStyle="1" w:styleId="isilap">
    <w:name w:val="isilap"/>
    <w:basedOn w:val="Title"/>
    <w:rsid w:val="001F644B"/>
    <w:pPr>
      <w:spacing w:before="120" w:after="120"/>
      <w:jc w:val="both"/>
    </w:pPr>
    <w:rPr>
      <w:b w:val="0"/>
      <w:sz w:val="20"/>
    </w:rPr>
  </w:style>
  <w:style w:type="table" w:styleId="TableGrid">
    <w:name w:val="Table Grid"/>
    <w:basedOn w:val="TableNormal"/>
    <w:uiPriority w:val="39"/>
    <w:rsid w:val="00F47CE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deCharChar">
    <w:name w:val="code Char Char"/>
    <w:basedOn w:val="Normal"/>
    <w:link w:val="codeCharCharChar"/>
    <w:rsid w:val="004B0475"/>
    <w:rPr>
      <w:rFonts w:ascii="Courier New" w:hAnsi="Courier New"/>
      <w:b/>
      <w:sz w:val="18"/>
      <w:lang w:val="fi-FI"/>
    </w:rPr>
  </w:style>
  <w:style w:type="character" w:customStyle="1" w:styleId="codeCharCharChar">
    <w:name w:val="code Char Char Char"/>
    <w:link w:val="codeCharChar"/>
    <w:rsid w:val="004B0475"/>
    <w:rPr>
      <w:rFonts w:ascii="Courier New" w:hAnsi="Courier New"/>
      <w:b/>
      <w:sz w:val="18"/>
      <w:lang w:val="fi-FI" w:eastAsia="en-US" w:bidi="ar-SA"/>
    </w:rPr>
  </w:style>
  <w:style w:type="paragraph" w:customStyle="1" w:styleId="gambar">
    <w:name w:val="gambar"/>
    <w:basedOn w:val="Normal"/>
    <w:autoRedefine/>
    <w:rsid w:val="00B57B75"/>
    <w:pPr>
      <w:numPr>
        <w:numId w:val="3"/>
      </w:numPr>
      <w:autoSpaceDE w:val="0"/>
      <w:autoSpaceDN w:val="0"/>
      <w:adjustRightInd w:val="0"/>
      <w:jc w:val="center"/>
    </w:pPr>
    <w:rPr>
      <w:rFonts w:ascii="Tahoma" w:hAnsi="Tahoma"/>
      <w:lang w:val="sv-SE"/>
    </w:rPr>
  </w:style>
  <w:style w:type="paragraph" w:customStyle="1" w:styleId="StylegambarLinespacingsingle">
    <w:name w:val="Style gambar + Line spacing:  single"/>
    <w:basedOn w:val="gambar"/>
    <w:autoRedefine/>
    <w:rsid w:val="0027207F"/>
    <w:pPr>
      <w:numPr>
        <w:numId w:val="2"/>
      </w:numPr>
      <w:spacing w:line="240" w:lineRule="auto"/>
    </w:pPr>
  </w:style>
  <w:style w:type="paragraph" w:customStyle="1" w:styleId="ParagrafChar">
    <w:name w:val="Paragraf Char"/>
    <w:basedOn w:val="Normal"/>
    <w:link w:val="ParagrafCharChar"/>
    <w:rsid w:val="00AE720B"/>
    <w:pPr>
      <w:spacing w:before="240"/>
      <w:ind w:firstLine="539"/>
    </w:pPr>
    <w:rPr>
      <w:rFonts w:ascii="Arial" w:hAnsi="Arial" w:cs="Arial"/>
      <w:szCs w:val="24"/>
      <w:lang w:val="en-US"/>
    </w:rPr>
  </w:style>
  <w:style w:type="character" w:customStyle="1" w:styleId="ParagrafCharChar">
    <w:name w:val="Paragraf Char Char"/>
    <w:link w:val="ParagrafChar"/>
    <w:rsid w:val="00AE720B"/>
    <w:rPr>
      <w:rFonts w:ascii="Arial" w:hAnsi="Arial" w:cs="Arial"/>
      <w:sz w:val="24"/>
      <w:szCs w:val="24"/>
      <w:lang w:val="en-US" w:eastAsia="en-US" w:bidi="ar-SA"/>
    </w:rPr>
  </w:style>
  <w:style w:type="character" w:styleId="Hyperlink">
    <w:name w:val="Hyperlink"/>
    <w:uiPriority w:val="99"/>
    <w:rsid w:val="00D953FC"/>
    <w:rPr>
      <w:rFonts w:ascii="Times New Roman" w:hAnsi="Times New Roman"/>
      <w:color w:val="0000FF"/>
      <w:sz w:val="24"/>
      <w:u w:val="single"/>
    </w:rPr>
  </w:style>
  <w:style w:type="paragraph" w:styleId="NormalWeb">
    <w:name w:val="Normal (Web)"/>
    <w:basedOn w:val="Normal"/>
    <w:rsid w:val="00FF3591"/>
    <w:pPr>
      <w:spacing w:before="100" w:beforeAutospacing="1" w:after="100" w:afterAutospacing="1"/>
    </w:pPr>
    <w:rPr>
      <w:szCs w:val="24"/>
      <w:lang w:val="en-US"/>
    </w:rPr>
  </w:style>
  <w:style w:type="paragraph" w:styleId="TableofFigures">
    <w:name w:val="table of figures"/>
    <w:aliases w:val="Table of Gambar"/>
    <w:basedOn w:val="Normal"/>
    <w:next w:val="Normal"/>
    <w:autoRedefine/>
    <w:uiPriority w:val="99"/>
    <w:rsid w:val="006F74DF"/>
    <w:pPr>
      <w:tabs>
        <w:tab w:val="right" w:leader="dot" w:pos="7920"/>
      </w:tabs>
    </w:pPr>
  </w:style>
  <w:style w:type="paragraph" w:customStyle="1" w:styleId="Tabel">
    <w:name w:val="Tabel"/>
    <w:basedOn w:val="Normal"/>
    <w:autoRedefine/>
    <w:rsid w:val="000C7531"/>
    <w:pPr>
      <w:jc w:val="center"/>
    </w:pPr>
    <w:rPr>
      <w:sz w:val="20"/>
    </w:rPr>
  </w:style>
  <w:style w:type="character" w:customStyle="1" w:styleId="b24-bookimprint">
    <w:name w:val="b24-bookimprint"/>
    <w:basedOn w:val="DefaultParagraphFont"/>
    <w:rsid w:val="000372F0"/>
  </w:style>
  <w:style w:type="paragraph" w:customStyle="1" w:styleId="Lampiran0">
    <w:name w:val="Lampiran"/>
    <w:basedOn w:val="Heading2"/>
    <w:next w:val="Normal"/>
    <w:rsid w:val="00005D8A"/>
  </w:style>
  <w:style w:type="paragraph" w:customStyle="1" w:styleId="Default">
    <w:name w:val="Default"/>
    <w:rsid w:val="00BC1B95"/>
    <w:pPr>
      <w:widowControl w:val="0"/>
      <w:autoSpaceDE w:val="0"/>
      <w:autoSpaceDN w:val="0"/>
      <w:adjustRightInd w:val="0"/>
    </w:pPr>
    <w:rPr>
      <w:rFonts w:ascii="Book Antiqua" w:hAnsi="Book Antiqua" w:cs="Book Antiqua"/>
      <w:color w:val="000000"/>
      <w:sz w:val="24"/>
      <w:szCs w:val="24"/>
    </w:rPr>
  </w:style>
  <w:style w:type="paragraph" w:customStyle="1" w:styleId="BodyAwal">
    <w:name w:val="Body Awal"/>
    <w:basedOn w:val="Default"/>
    <w:next w:val="Default"/>
    <w:rsid w:val="00BC1B95"/>
    <w:pPr>
      <w:spacing w:after="240"/>
    </w:pPr>
    <w:rPr>
      <w:color w:val="auto"/>
    </w:rPr>
  </w:style>
  <w:style w:type="paragraph" w:customStyle="1" w:styleId="StyleHeading2Left0cmFirstline0cm">
    <w:name w:val="Style Heading 2 + Left:  0 cm First line:  0 cm"/>
    <w:basedOn w:val="Heading2"/>
    <w:autoRedefine/>
    <w:rsid w:val="006879E1"/>
    <w:pPr>
      <w:numPr>
        <w:ilvl w:val="1"/>
        <w:numId w:val="4"/>
      </w:numPr>
    </w:pPr>
    <w:rPr>
      <w:bCs/>
      <w:iCs/>
      <w:szCs w:val="20"/>
    </w:rPr>
  </w:style>
  <w:style w:type="paragraph" w:customStyle="1" w:styleId="lampiran">
    <w:name w:val="lampiran"/>
    <w:basedOn w:val="Heading2"/>
    <w:autoRedefine/>
    <w:rsid w:val="005E6066"/>
    <w:pPr>
      <w:numPr>
        <w:numId w:val="5"/>
      </w:numPr>
      <w:ind w:left="357" w:hanging="357"/>
    </w:pPr>
  </w:style>
  <w:style w:type="paragraph" w:styleId="BalloonText">
    <w:name w:val="Balloon Text"/>
    <w:basedOn w:val="Normal"/>
    <w:semiHidden/>
    <w:rsid w:val="00D953FC"/>
    <w:rPr>
      <w:rFonts w:ascii="Tahoma" w:hAnsi="Tahoma" w:cs="Tahoma"/>
      <w:sz w:val="16"/>
      <w:szCs w:val="16"/>
    </w:rPr>
  </w:style>
  <w:style w:type="paragraph" w:customStyle="1" w:styleId="Gambar0">
    <w:name w:val="Gambar"/>
    <w:basedOn w:val="Normal"/>
    <w:next w:val="Normal"/>
    <w:link w:val="GambarCharChar"/>
    <w:autoRedefine/>
    <w:rsid w:val="000C7531"/>
    <w:pPr>
      <w:spacing w:after="120" w:line="240" w:lineRule="auto"/>
      <w:jc w:val="center"/>
    </w:pPr>
    <w:rPr>
      <w:sz w:val="20"/>
      <w:szCs w:val="24"/>
      <w:lang w:val="en-US"/>
    </w:rPr>
  </w:style>
  <w:style w:type="character" w:customStyle="1" w:styleId="GambarCharChar">
    <w:name w:val="Gambar Char Char"/>
    <w:link w:val="Gambar0"/>
    <w:rsid w:val="00C8602E"/>
    <w:rPr>
      <w:szCs w:val="24"/>
      <w:lang w:val="en-US" w:eastAsia="en-US" w:bidi="ar-SA"/>
    </w:rPr>
  </w:style>
  <w:style w:type="paragraph" w:styleId="Caption">
    <w:name w:val="caption"/>
    <w:basedOn w:val="Normal"/>
    <w:next w:val="Normal"/>
    <w:qFormat/>
    <w:rsid w:val="00370E92"/>
    <w:rPr>
      <w:b/>
      <w:bCs/>
      <w:sz w:val="20"/>
    </w:rPr>
  </w:style>
  <w:style w:type="character" w:customStyle="1" w:styleId="arabic">
    <w:name w:val="arabic"/>
    <w:basedOn w:val="DefaultParagraphFont"/>
    <w:rsid w:val="00781FF7"/>
  </w:style>
  <w:style w:type="paragraph" w:customStyle="1" w:styleId="algoritma">
    <w:name w:val="algoritma"/>
    <w:basedOn w:val="Normal"/>
    <w:rsid w:val="002513C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left"/>
    </w:pPr>
    <w:rPr>
      <w:rFonts w:ascii="Courier New" w:hAnsi="Courier New"/>
      <w:b/>
      <w:sz w:val="18"/>
      <w:lang w:val="id-ID"/>
    </w:rPr>
  </w:style>
  <w:style w:type="paragraph" w:styleId="HTMLPreformatted">
    <w:name w:val="HTML Preformatted"/>
    <w:basedOn w:val="Normal"/>
    <w:rsid w:val="005D557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Courier New" w:eastAsia="Batang" w:hAnsi="Courier New" w:cs="Courier New"/>
      <w:sz w:val="20"/>
      <w:lang w:val="en-US" w:eastAsia="ko-KR"/>
    </w:rPr>
  </w:style>
  <w:style w:type="numbering" w:customStyle="1" w:styleId="nomer">
    <w:name w:val="nomer"/>
    <w:basedOn w:val="NoList"/>
    <w:rsid w:val="005813D6"/>
    <w:pPr>
      <w:numPr>
        <w:numId w:val="6"/>
      </w:numPr>
    </w:pPr>
  </w:style>
  <w:style w:type="paragraph" w:styleId="BodyText2">
    <w:name w:val="Body Text 2"/>
    <w:basedOn w:val="Normal"/>
    <w:rsid w:val="00B00CDD"/>
    <w:pPr>
      <w:spacing w:after="120" w:line="480" w:lineRule="auto"/>
    </w:pPr>
  </w:style>
  <w:style w:type="character" w:customStyle="1" w:styleId="hps">
    <w:name w:val="hps"/>
    <w:basedOn w:val="DefaultParagraphFont"/>
    <w:rsid w:val="00A55655"/>
  </w:style>
  <w:style w:type="paragraph" w:styleId="DocumentMap">
    <w:name w:val="Document Map"/>
    <w:basedOn w:val="Normal"/>
    <w:link w:val="DocumentMapChar"/>
    <w:rsid w:val="00D8685D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link w:val="DocumentMap"/>
    <w:rsid w:val="00D8685D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496FE1"/>
    <w:pPr>
      <w:ind w:left="720"/>
    </w:pPr>
  </w:style>
  <w:style w:type="character" w:styleId="FollowedHyperlink">
    <w:name w:val="FollowedHyperlink"/>
    <w:rsid w:val="00B7166E"/>
    <w:rPr>
      <w:color w:val="800080"/>
      <w:u w:val="single"/>
    </w:rPr>
  </w:style>
  <w:style w:type="character" w:customStyle="1" w:styleId="FooterChar">
    <w:name w:val="Footer Char"/>
    <w:link w:val="Footer"/>
    <w:uiPriority w:val="99"/>
    <w:rsid w:val="00AD6D95"/>
    <w:rPr>
      <w:rFonts w:ascii="Arial" w:hAnsi="Arial"/>
      <w:sz w:val="16"/>
      <w:lang w:val="en-GB"/>
    </w:rPr>
  </w:style>
  <w:style w:type="paragraph" w:styleId="TOCHeading">
    <w:name w:val="TOC Heading"/>
    <w:basedOn w:val="Heading1"/>
    <w:next w:val="Normal"/>
    <w:uiPriority w:val="39"/>
    <w:unhideWhenUsed/>
    <w:qFormat/>
    <w:rsid w:val="00C54136"/>
    <w:pPr>
      <w:keepLines/>
      <w:spacing w:before="240" w:after="0" w:line="259" w:lineRule="auto"/>
      <w:outlineLvl w:val="9"/>
    </w:pPr>
    <w:rPr>
      <w:rFonts w:ascii="Calibri Light" w:hAnsi="Calibri Light"/>
      <w:b w:val="0"/>
      <w:color w:val="2F5496"/>
      <w:sz w:val="32"/>
      <w:szCs w:val="32"/>
    </w:rPr>
  </w:style>
  <w:style w:type="character" w:customStyle="1" w:styleId="HeaderChar">
    <w:name w:val="Header Char"/>
    <w:link w:val="Header"/>
    <w:uiPriority w:val="99"/>
    <w:rsid w:val="0078502C"/>
    <w:rPr>
      <w:sz w:val="24"/>
      <w:lang w:val="en-GB"/>
    </w:rPr>
  </w:style>
  <w:style w:type="character" w:customStyle="1" w:styleId="TitleChar">
    <w:name w:val="Title Char"/>
    <w:basedOn w:val="DefaultParagraphFont"/>
    <w:link w:val="Title"/>
    <w:rsid w:val="00972BF3"/>
    <w:rPr>
      <w:b/>
      <w:kern w:val="28"/>
      <w:sz w:val="24"/>
      <w:szCs w:val="24"/>
      <w:lang w:val="id-ID"/>
    </w:rPr>
  </w:style>
  <w:style w:type="character" w:styleId="Strong">
    <w:name w:val="Strong"/>
    <w:basedOn w:val="DefaultParagraphFont"/>
    <w:uiPriority w:val="22"/>
    <w:qFormat/>
    <w:rsid w:val="00934D4A"/>
    <w:rPr>
      <w:b/>
      <w:bCs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7D71D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91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68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1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99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633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533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01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4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38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6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03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7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9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95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30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44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29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0339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683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910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136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164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674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0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58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54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47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74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82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32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43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5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63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46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1585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0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7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57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276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11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353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36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056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73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478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612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3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36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37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813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61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74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643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25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32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07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27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218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98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3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4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41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505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90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69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057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92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8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8846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37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78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97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7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1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1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524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299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52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64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327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01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747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185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099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526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378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734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00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52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4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52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9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757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201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426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46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51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438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763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545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16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484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15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302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882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56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8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389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516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919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43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97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2395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58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93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9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853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76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272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103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4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93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422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92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C49875-B2D8-4A53-B6EA-AD53880D22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11</Pages>
  <Words>1085</Words>
  <Characters>6189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ormat TA Teknik Informatika Politeknik Batam</vt:lpstr>
    </vt:vector>
  </TitlesOfParts>
  <Company/>
  <LinksUpToDate>false</LinksUpToDate>
  <CharactersWithSpaces>7260</CharactersWithSpaces>
  <SharedDoc>false</SharedDoc>
  <HLinks>
    <vt:vector size="180" baseType="variant">
      <vt:variant>
        <vt:i4>157292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86717872</vt:lpwstr>
      </vt:variant>
      <vt:variant>
        <vt:i4>1638461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86717866</vt:lpwstr>
      </vt:variant>
      <vt:variant>
        <vt:i4>1179697</vt:i4>
      </vt:variant>
      <vt:variant>
        <vt:i4>165</vt:i4>
      </vt:variant>
      <vt:variant>
        <vt:i4>0</vt:i4>
      </vt:variant>
      <vt:variant>
        <vt:i4>5</vt:i4>
      </vt:variant>
      <vt:variant>
        <vt:lpwstr/>
      </vt:variant>
      <vt:variant>
        <vt:lpwstr>_Toc254357240</vt:lpwstr>
      </vt:variant>
      <vt:variant>
        <vt:i4>1376305</vt:i4>
      </vt:variant>
      <vt:variant>
        <vt:i4>159</vt:i4>
      </vt:variant>
      <vt:variant>
        <vt:i4>0</vt:i4>
      </vt:variant>
      <vt:variant>
        <vt:i4>5</vt:i4>
      </vt:variant>
      <vt:variant>
        <vt:lpwstr/>
      </vt:variant>
      <vt:variant>
        <vt:lpwstr>_Toc254357239</vt:lpwstr>
      </vt:variant>
      <vt:variant>
        <vt:i4>124523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4357257</vt:lpwstr>
      </vt:variant>
      <vt:variant>
        <vt:i4>124523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4357256</vt:lpwstr>
      </vt:variant>
      <vt:variant>
        <vt:i4>124523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4357255</vt:lpwstr>
      </vt:variant>
      <vt:variant>
        <vt:i4>124523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4357254</vt:lpwstr>
      </vt:variant>
      <vt:variant>
        <vt:i4>124523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4357253</vt:lpwstr>
      </vt:variant>
      <vt:variant>
        <vt:i4>124523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4357252</vt:lpwstr>
      </vt:variant>
      <vt:variant>
        <vt:i4>124523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4357251</vt:lpwstr>
      </vt:variant>
      <vt:variant>
        <vt:i4>124523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4357250</vt:lpwstr>
      </vt:variant>
      <vt:variant>
        <vt:i4>117969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4357249</vt:lpwstr>
      </vt:variant>
      <vt:variant>
        <vt:i4>117969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4357248</vt:lpwstr>
      </vt:variant>
      <vt:variant>
        <vt:i4>117969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4357247</vt:lpwstr>
      </vt:variant>
      <vt:variant>
        <vt:i4>117969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4357246</vt:lpwstr>
      </vt:variant>
      <vt:variant>
        <vt:i4>117969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4357245</vt:lpwstr>
      </vt:variant>
      <vt:variant>
        <vt:i4>117969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4357244</vt:lpwstr>
      </vt:variant>
      <vt:variant>
        <vt:i4>117969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4357243</vt:lpwstr>
      </vt:variant>
      <vt:variant>
        <vt:i4>117969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4357242</vt:lpwstr>
      </vt:variant>
      <vt:variant>
        <vt:i4>117969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4357241</vt:lpwstr>
      </vt:variant>
      <vt:variant>
        <vt:i4>117969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4357240</vt:lpwstr>
      </vt:variant>
      <vt:variant>
        <vt:i4>137630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4357239</vt:lpwstr>
      </vt:variant>
      <vt:variant>
        <vt:i4>137630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4357238</vt:lpwstr>
      </vt:variant>
      <vt:variant>
        <vt:i4>1179697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_Toc254357241</vt:lpwstr>
      </vt:variant>
      <vt:variant>
        <vt:i4>1179697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_Toc254357243</vt:lpwstr>
      </vt:variant>
      <vt:variant>
        <vt:i4>1179697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_Toc254357241</vt:lpwstr>
      </vt:variant>
      <vt:variant>
        <vt:i4>1179697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Toc254357241</vt:lpwstr>
      </vt:variant>
      <vt:variant>
        <vt:i4>1179697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_Toc254357240</vt:lpwstr>
      </vt:variant>
      <vt:variant>
        <vt:i4>1376305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_Toc25435723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rmat TA Teknik Informatika Politeknik Batam</dc:title>
  <dc:subject/>
  <dc:creator>Uuf Brajawidagda</dc:creator>
  <cp:keywords/>
  <dc:description/>
  <cp:lastModifiedBy>ferry</cp:lastModifiedBy>
  <cp:revision>85</cp:revision>
  <cp:lastPrinted>2008-08-12T07:20:00Z</cp:lastPrinted>
  <dcterms:created xsi:type="dcterms:W3CDTF">2019-11-16T05:40:00Z</dcterms:created>
  <dcterms:modified xsi:type="dcterms:W3CDTF">2019-11-16T09:04:00Z</dcterms:modified>
</cp:coreProperties>
</file>